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FA3DE6" w14:textId="77777777" w:rsidR="00A20B02" w:rsidRDefault="00A20B02" w:rsidP="00A20B02">
      <w:pPr>
        <w:widowControl w:val="0"/>
        <w:spacing w:line="240" w:lineRule="auto"/>
        <w:jc w:val="center"/>
      </w:pPr>
      <w:r w:rsidRPr="00454140">
        <w:rPr>
          <w:b/>
        </w:rPr>
        <w:t>МИНОБРНАУКИ РОССИИ</w:t>
      </w:r>
    </w:p>
    <w:p w14:paraId="6725687C" w14:textId="77777777" w:rsidR="00A20B02" w:rsidRPr="00454140" w:rsidRDefault="00A20B02" w:rsidP="00A20B02">
      <w:pPr>
        <w:widowControl w:val="0"/>
        <w:spacing w:line="240" w:lineRule="auto"/>
        <w:jc w:val="center"/>
      </w:pPr>
      <w:r w:rsidRPr="00454140">
        <w:rPr>
          <w:b/>
        </w:rPr>
        <w:t xml:space="preserve">ФЕДЕРАЛЬНОЕ ГОСУДАРСТВЕННОЕ БЮДЖЕТНОЕ ОБРАЗОВАТЕЛЬНОЕУЧРЕЖДЕНИЕ ВЫСШЕГО </w:t>
      </w:r>
      <w:proofErr w:type="gramStart"/>
      <w:r w:rsidRPr="00454140">
        <w:rPr>
          <w:b/>
        </w:rPr>
        <w:t>ОБРАЗОВАНИЯ«</w:t>
      </w:r>
      <w:proofErr w:type="gramEnd"/>
      <w:r w:rsidRPr="00454140">
        <w:rPr>
          <w:b/>
        </w:rPr>
        <w:t>ТУЛЬСКИЙ ГОСУДАРСТВЕННЫЙ УНИВЕРСИТЕТ»</w:t>
      </w:r>
    </w:p>
    <w:p w14:paraId="21264546" w14:textId="77777777" w:rsidR="00A20B02" w:rsidRPr="009426C0" w:rsidRDefault="00A20B02" w:rsidP="00A20B02">
      <w:pPr>
        <w:widowControl w:val="0"/>
        <w:spacing w:line="240" w:lineRule="auto"/>
        <w:jc w:val="center"/>
      </w:pPr>
      <w:r w:rsidRPr="00454140">
        <w:t>Институт прикладной математики и компьютерных наук</w:t>
      </w:r>
    </w:p>
    <w:p w14:paraId="543C5B4E" w14:textId="77777777" w:rsidR="00A20B02" w:rsidRDefault="00A20B02" w:rsidP="00A20B02">
      <w:pPr>
        <w:widowControl w:val="0"/>
        <w:spacing w:line="240" w:lineRule="auto"/>
      </w:pPr>
    </w:p>
    <w:p w14:paraId="2A87A71D" w14:textId="77777777" w:rsidR="00A20B02" w:rsidRPr="00454140" w:rsidRDefault="00A20B02" w:rsidP="00A20B02">
      <w:pPr>
        <w:widowControl w:val="0"/>
        <w:spacing w:line="240" w:lineRule="auto"/>
      </w:pPr>
    </w:p>
    <w:p w14:paraId="3122CCF7" w14:textId="77777777" w:rsidR="00A20B02" w:rsidRDefault="00A20B02" w:rsidP="00A20B02">
      <w:pPr>
        <w:widowControl w:val="0"/>
        <w:spacing w:line="240" w:lineRule="auto"/>
        <w:jc w:val="center"/>
      </w:pPr>
      <w:r w:rsidRPr="009426C0">
        <w:t xml:space="preserve">Прикладной программный продукт </w:t>
      </w:r>
    </w:p>
    <w:p w14:paraId="1F1DF9DF" w14:textId="5FE22B2B" w:rsidR="00A20B02" w:rsidRDefault="00A20B02" w:rsidP="00A20B02">
      <w:pPr>
        <w:widowControl w:val="0"/>
        <w:spacing w:line="240" w:lineRule="auto"/>
        <w:jc w:val="center"/>
      </w:pPr>
      <w:r w:rsidRPr="009426C0">
        <w:t>«</w:t>
      </w:r>
      <w:r w:rsidR="00185963">
        <w:t>Гостиничный бизнес. Фонд недвижимого имущества (здания / сооружения, номера помещения)</w:t>
      </w:r>
      <w:r w:rsidRPr="009426C0">
        <w:t>»</w:t>
      </w:r>
    </w:p>
    <w:p w14:paraId="5C07A731" w14:textId="77777777" w:rsidR="00A20B02" w:rsidRDefault="00A20B02" w:rsidP="00A20B02">
      <w:pPr>
        <w:widowControl w:val="0"/>
        <w:spacing w:line="240" w:lineRule="auto"/>
      </w:pPr>
    </w:p>
    <w:p w14:paraId="2CA5F212" w14:textId="77777777" w:rsidR="00A20B02" w:rsidRPr="00454140" w:rsidRDefault="00A20B02" w:rsidP="00A20B02">
      <w:pPr>
        <w:widowControl w:val="0"/>
        <w:spacing w:line="240" w:lineRule="auto"/>
      </w:pPr>
    </w:p>
    <w:p w14:paraId="75446C43" w14:textId="77777777" w:rsidR="00A20B02" w:rsidRPr="00454140" w:rsidRDefault="00A20B02" w:rsidP="00A20B02">
      <w:pPr>
        <w:widowControl w:val="0"/>
        <w:spacing w:line="240" w:lineRule="auto"/>
        <w:jc w:val="center"/>
      </w:pPr>
      <w:r w:rsidRPr="00454140">
        <w:t>ПОЯСНИТЕЛЬНАЯ ЗАПИСКА</w:t>
      </w:r>
    </w:p>
    <w:p w14:paraId="5CFA2A5E" w14:textId="77777777" w:rsidR="00A20B02" w:rsidRPr="00454140" w:rsidRDefault="00A20B02" w:rsidP="00A20B02">
      <w:pPr>
        <w:widowControl w:val="0"/>
        <w:spacing w:line="240" w:lineRule="auto"/>
        <w:jc w:val="center"/>
      </w:pPr>
      <w:r w:rsidRPr="00454140">
        <w:t>к курсовой работе</w:t>
      </w:r>
    </w:p>
    <w:p w14:paraId="043844E0" w14:textId="77777777" w:rsidR="00A20B02" w:rsidRPr="00454140" w:rsidRDefault="00A20B02" w:rsidP="00A20B02">
      <w:pPr>
        <w:widowControl w:val="0"/>
        <w:spacing w:line="240" w:lineRule="auto"/>
        <w:jc w:val="center"/>
      </w:pPr>
      <w:r w:rsidRPr="00454140">
        <w:t>по дисциплине</w:t>
      </w:r>
      <w:r>
        <w:t xml:space="preserve"> «ПРОГРАММИРОВАНИЕ»</w:t>
      </w:r>
    </w:p>
    <w:p w14:paraId="7DB6E7FD" w14:textId="77777777" w:rsidR="00A20B02" w:rsidRDefault="00A20B02" w:rsidP="00A20B02">
      <w:pPr>
        <w:widowControl w:val="0"/>
        <w:spacing w:line="240" w:lineRule="auto"/>
      </w:pPr>
    </w:p>
    <w:p w14:paraId="6CEED1F7" w14:textId="77777777" w:rsidR="00A20B02" w:rsidRDefault="00A20B02" w:rsidP="00A20B02">
      <w:pPr>
        <w:widowControl w:val="0"/>
        <w:spacing w:line="240" w:lineRule="auto"/>
      </w:pPr>
    </w:p>
    <w:p w14:paraId="20F9D0B7" w14:textId="77777777" w:rsidR="00A20B02" w:rsidRDefault="00A20B02" w:rsidP="00A20B02">
      <w:pPr>
        <w:widowControl w:val="0"/>
        <w:spacing w:line="240" w:lineRule="auto"/>
      </w:pPr>
    </w:p>
    <w:p w14:paraId="2AC8CA2F" w14:textId="77777777" w:rsidR="00A20B02" w:rsidRPr="00454140" w:rsidRDefault="00A20B02" w:rsidP="00A20B02">
      <w:pPr>
        <w:widowControl w:val="0"/>
        <w:spacing w:line="240" w:lineRule="auto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2552"/>
        <w:gridCol w:w="2552"/>
        <w:gridCol w:w="2552"/>
      </w:tblGrid>
      <w:tr w:rsidR="00A20B02" w:rsidRPr="00454140" w14:paraId="11FD89EA" w14:textId="77777777" w:rsidTr="00866FEE">
        <w:tc>
          <w:tcPr>
            <w:tcW w:w="1668" w:type="dxa"/>
            <w:shd w:val="clear" w:color="auto" w:fill="auto"/>
          </w:tcPr>
          <w:p w14:paraId="74012E69" w14:textId="77777777" w:rsidR="00A20B02" w:rsidRPr="00454140" w:rsidRDefault="00A20B02" w:rsidP="00866FEE">
            <w:pPr>
              <w:widowControl w:val="0"/>
              <w:spacing w:line="240" w:lineRule="auto"/>
            </w:pPr>
            <w:r w:rsidRPr="00454140">
              <w:t>Студент гр.</w:t>
            </w:r>
          </w:p>
        </w:tc>
        <w:tc>
          <w:tcPr>
            <w:tcW w:w="2552" w:type="dxa"/>
            <w:shd w:val="clear" w:color="auto" w:fill="auto"/>
          </w:tcPr>
          <w:p w14:paraId="6C5E5AF8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  <w:r w:rsidRPr="00454140">
              <w:t>221321</w:t>
            </w:r>
          </w:p>
        </w:tc>
        <w:tc>
          <w:tcPr>
            <w:tcW w:w="2552" w:type="dxa"/>
            <w:shd w:val="clear" w:color="auto" w:fill="auto"/>
          </w:tcPr>
          <w:p w14:paraId="7AD4BA6D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  <w:r w:rsidRPr="00454140">
              <w:t>______________</w:t>
            </w:r>
          </w:p>
        </w:tc>
        <w:tc>
          <w:tcPr>
            <w:tcW w:w="2552" w:type="dxa"/>
            <w:shd w:val="clear" w:color="auto" w:fill="auto"/>
          </w:tcPr>
          <w:p w14:paraId="4E00DBD0" w14:textId="38BC4EEE" w:rsidR="00A20B02" w:rsidRPr="00454140" w:rsidRDefault="00A20B02" w:rsidP="00866FEE">
            <w:pPr>
              <w:widowControl w:val="0"/>
              <w:spacing w:line="240" w:lineRule="auto"/>
              <w:jc w:val="center"/>
            </w:pPr>
            <w:r>
              <w:t>Калинин</w:t>
            </w:r>
            <w:r w:rsidRPr="00454140">
              <w:t xml:space="preserve"> </w:t>
            </w:r>
            <w:r>
              <w:t>А</w:t>
            </w:r>
            <w:r w:rsidRPr="00454140">
              <w:t xml:space="preserve">. </w:t>
            </w:r>
            <w:r>
              <w:t>Д</w:t>
            </w:r>
            <w:r w:rsidRPr="00454140">
              <w:t>.</w:t>
            </w:r>
          </w:p>
        </w:tc>
      </w:tr>
      <w:tr w:rsidR="00A20B02" w:rsidRPr="00454140" w14:paraId="2B2F6576" w14:textId="77777777" w:rsidTr="00866FEE">
        <w:tc>
          <w:tcPr>
            <w:tcW w:w="1668" w:type="dxa"/>
            <w:shd w:val="clear" w:color="auto" w:fill="auto"/>
          </w:tcPr>
          <w:p w14:paraId="46A09732" w14:textId="77777777" w:rsidR="00A20B02" w:rsidRPr="00454140" w:rsidRDefault="00A20B02" w:rsidP="00866FEE">
            <w:pPr>
              <w:widowControl w:val="0"/>
              <w:snapToGrid w:val="0"/>
              <w:spacing w:line="240" w:lineRule="auto"/>
              <w:jc w:val="center"/>
            </w:pPr>
          </w:p>
        </w:tc>
        <w:tc>
          <w:tcPr>
            <w:tcW w:w="2552" w:type="dxa"/>
            <w:shd w:val="clear" w:color="auto" w:fill="auto"/>
          </w:tcPr>
          <w:p w14:paraId="19D5340E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</w:p>
        </w:tc>
        <w:tc>
          <w:tcPr>
            <w:tcW w:w="2552" w:type="dxa"/>
            <w:shd w:val="clear" w:color="auto" w:fill="auto"/>
          </w:tcPr>
          <w:p w14:paraId="233ABD3A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  <w:r w:rsidRPr="00454140">
              <w:t>(подпись и дата)</w:t>
            </w:r>
          </w:p>
        </w:tc>
        <w:tc>
          <w:tcPr>
            <w:tcW w:w="2552" w:type="dxa"/>
            <w:shd w:val="clear" w:color="auto" w:fill="auto"/>
          </w:tcPr>
          <w:p w14:paraId="1F7A2021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</w:p>
        </w:tc>
      </w:tr>
    </w:tbl>
    <w:p w14:paraId="545420AE" w14:textId="77777777" w:rsidR="00A20B02" w:rsidRPr="00454140" w:rsidRDefault="00A20B02" w:rsidP="00A20B02">
      <w:pPr>
        <w:widowControl w:val="0"/>
        <w:spacing w:line="240" w:lineRule="auto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51"/>
        <w:gridCol w:w="2269"/>
        <w:gridCol w:w="2552"/>
        <w:gridCol w:w="2552"/>
      </w:tblGrid>
      <w:tr w:rsidR="00A20B02" w:rsidRPr="00454140" w14:paraId="0256C291" w14:textId="77777777" w:rsidTr="00866FEE">
        <w:tc>
          <w:tcPr>
            <w:tcW w:w="1951" w:type="dxa"/>
            <w:shd w:val="clear" w:color="auto" w:fill="auto"/>
          </w:tcPr>
          <w:p w14:paraId="3A76919F" w14:textId="77777777" w:rsidR="00A20B02" w:rsidRPr="00454140" w:rsidRDefault="00A20B02" w:rsidP="00866FEE">
            <w:pPr>
              <w:widowControl w:val="0"/>
              <w:spacing w:line="240" w:lineRule="auto"/>
            </w:pPr>
            <w:r w:rsidRPr="00454140">
              <w:t>Руководитель</w:t>
            </w:r>
          </w:p>
        </w:tc>
        <w:tc>
          <w:tcPr>
            <w:tcW w:w="2269" w:type="dxa"/>
            <w:shd w:val="clear" w:color="auto" w:fill="auto"/>
          </w:tcPr>
          <w:p w14:paraId="71BD5581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  <w:r>
              <w:t>Доц. ИПМКН</w:t>
            </w:r>
          </w:p>
        </w:tc>
        <w:tc>
          <w:tcPr>
            <w:tcW w:w="2552" w:type="dxa"/>
            <w:shd w:val="clear" w:color="auto" w:fill="auto"/>
          </w:tcPr>
          <w:p w14:paraId="0786206A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  <w:r w:rsidRPr="00454140">
              <w:t>______________</w:t>
            </w:r>
          </w:p>
        </w:tc>
        <w:tc>
          <w:tcPr>
            <w:tcW w:w="2552" w:type="dxa"/>
            <w:shd w:val="clear" w:color="auto" w:fill="auto"/>
          </w:tcPr>
          <w:p w14:paraId="3F96415F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  <w:r>
              <w:t>Сафронова М.А.</w:t>
            </w:r>
          </w:p>
        </w:tc>
      </w:tr>
      <w:tr w:rsidR="00A20B02" w:rsidRPr="00454140" w14:paraId="1C0A21C5" w14:textId="77777777" w:rsidTr="00866FEE">
        <w:tc>
          <w:tcPr>
            <w:tcW w:w="1951" w:type="dxa"/>
            <w:shd w:val="clear" w:color="auto" w:fill="auto"/>
          </w:tcPr>
          <w:p w14:paraId="5572DB1D" w14:textId="77777777" w:rsidR="00A20B02" w:rsidRPr="00454140" w:rsidRDefault="00A20B02" w:rsidP="00866FEE">
            <w:pPr>
              <w:widowControl w:val="0"/>
              <w:snapToGrid w:val="0"/>
              <w:spacing w:line="240" w:lineRule="auto"/>
              <w:jc w:val="center"/>
            </w:pPr>
          </w:p>
        </w:tc>
        <w:tc>
          <w:tcPr>
            <w:tcW w:w="2269" w:type="dxa"/>
            <w:shd w:val="clear" w:color="auto" w:fill="auto"/>
          </w:tcPr>
          <w:p w14:paraId="324CC859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</w:p>
        </w:tc>
        <w:tc>
          <w:tcPr>
            <w:tcW w:w="2552" w:type="dxa"/>
            <w:shd w:val="clear" w:color="auto" w:fill="auto"/>
          </w:tcPr>
          <w:p w14:paraId="46AEBC86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  <w:r w:rsidRPr="00454140">
              <w:t>(подпись и дата)</w:t>
            </w:r>
          </w:p>
        </w:tc>
        <w:tc>
          <w:tcPr>
            <w:tcW w:w="2552" w:type="dxa"/>
            <w:shd w:val="clear" w:color="auto" w:fill="auto"/>
          </w:tcPr>
          <w:p w14:paraId="38833161" w14:textId="77777777" w:rsidR="00A20B02" w:rsidRPr="00454140" w:rsidRDefault="00A20B02" w:rsidP="00866FEE">
            <w:pPr>
              <w:widowControl w:val="0"/>
              <w:spacing w:line="240" w:lineRule="auto"/>
              <w:jc w:val="center"/>
            </w:pPr>
          </w:p>
        </w:tc>
      </w:tr>
    </w:tbl>
    <w:p w14:paraId="4BBE39A3" w14:textId="77777777" w:rsidR="00A20B02" w:rsidRPr="00454140" w:rsidRDefault="00A20B02" w:rsidP="00A20B02">
      <w:pPr>
        <w:widowControl w:val="0"/>
        <w:spacing w:line="240" w:lineRule="auto"/>
        <w:ind w:left="1418"/>
      </w:pPr>
    </w:p>
    <w:p w14:paraId="5BB60F75" w14:textId="77777777" w:rsidR="00A20B02" w:rsidRDefault="00A20B02" w:rsidP="00A20B02">
      <w:pPr>
        <w:widowControl w:val="0"/>
        <w:spacing w:line="240" w:lineRule="auto"/>
      </w:pPr>
    </w:p>
    <w:p w14:paraId="187CEB8D" w14:textId="77777777" w:rsidR="00A20B02" w:rsidRPr="00454140" w:rsidRDefault="00A20B02" w:rsidP="00A20B02">
      <w:pPr>
        <w:widowControl w:val="0"/>
        <w:spacing w:line="240" w:lineRule="auto"/>
      </w:pPr>
    </w:p>
    <w:p w14:paraId="0B653C65" w14:textId="77777777" w:rsidR="00A20B02" w:rsidRDefault="00A20B02" w:rsidP="00A20B02">
      <w:pPr>
        <w:widowControl w:val="0"/>
        <w:spacing w:line="240" w:lineRule="auto"/>
        <w:jc w:val="center"/>
      </w:pPr>
      <w:r w:rsidRPr="00454140">
        <w:t>ТУЛА 2023</w:t>
      </w:r>
    </w:p>
    <w:p w14:paraId="45CA9CB3" w14:textId="2B2CE1CB" w:rsidR="00A20B02" w:rsidRDefault="00A20B02" w:rsidP="00A20B02">
      <w:pPr>
        <w:widowControl w:val="0"/>
        <w:spacing w:line="240" w:lineRule="auto"/>
        <w:jc w:val="center"/>
      </w:pPr>
      <w:r>
        <w:lastRenderedPageBreak/>
        <w:t>Бланк заданий</w:t>
      </w:r>
    </w:p>
    <w:p w14:paraId="73DF00B6" w14:textId="4D2B2966" w:rsidR="00A20B02" w:rsidRDefault="00A20B02" w:rsidP="00A20B02">
      <w:pPr>
        <w:widowControl w:val="0"/>
        <w:spacing w:line="240" w:lineRule="auto"/>
        <w:jc w:val="center"/>
      </w:pPr>
    </w:p>
    <w:p w14:paraId="0BDFFB76" w14:textId="2ABE8355" w:rsidR="00A20B02" w:rsidRDefault="00A20B02" w:rsidP="00A20B02">
      <w:pPr>
        <w:widowControl w:val="0"/>
        <w:spacing w:line="240" w:lineRule="auto"/>
        <w:jc w:val="center"/>
      </w:pPr>
    </w:p>
    <w:p w14:paraId="69C126D3" w14:textId="31FB496A" w:rsidR="00A20B02" w:rsidRDefault="00A20B02" w:rsidP="00A20B02">
      <w:pPr>
        <w:widowControl w:val="0"/>
        <w:spacing w:line="240" w:lineRule="auto"/>
        <w:jc w:val="center"/>
      </w:pPr>
    </w:p>
    <w:p w14:paraId="103C3C68" w14:textId="71E60D89" w:rsidR="00A20B02" w:rsidRDefault="00A20B02" w:rsidP="00A20B02">
      <w:pPr>
        <w:widowControl w:val="0"/>
        <w:spacing w:line="240" w:lineRule="auto"/>
        <w:jc w:val="center"/>
      </w:pPr>
    </w:p>
    <w:p w14:paraId="21A243F9" w14:textId="69165D07" w:rsidR="00A20B02" w:rsidRDefault="00A20B02" w:rsidP="00A20B02">
      <w:pPr>
        <w:widowControl w:val="0"/>
        <w:spacing w:line="240" w:lineRule="auto"/>
        <w:jc w:val="center"/>
      </w:pPr>
    </w:p>
    <w:p w14:paraId="19FBD0E1" w14:textId="6C88FA76" w:rsidR="00A20B02" w:rsidRDefault="00A20B02" w:rsidP="00A20B02">
      <w:pPr>
        <w:widowControl w:val="0"/>
        <w:spacing w:line="240" w:lineRule="auto"/>
        <w:jc w:val="center"/>
      </w:pPr>
    </w:p>
    <w:p w14:paraId="5DFD7FF2" w14:textId="61224326" w:rsidR="00A20B02" w:rsidRDefault="00A20B02" w:rsidP="00A20B02">
      <w:pPr>
        <w:widowControl w:val="0"/>
        <w:spacing w:line="240" w:lineRule="auto"/>
        <w:jc w:val="center"/>
      </w:pPr>
    </w:p>
    <w:p w14:paraId="7A76F9A5" w14:textId="41541DE9" w:rsidR="00A20B02" w:rsidRDefault="00A20B02" w:rsidP="00A20B02">
      <w:pPr>
        <w:widowControl w:val="0"/>
        <w:spacing w:line="240" w:lineRule="auto"/>
        <w:jc w:val="center"/>
      </w:pPr>
    </w:p>
    <w:p w14:paraId="530C4DEF" w14:textId="1A169EF2" w:rsidR="00A20B02" w:rsidRDefault="00A20B02" w:rsidP="00A20B02">
      <w:pPr>
        <w:widowControl w:val="0"/>
        <w:spacing w:line="240" w:lineRule="auto"/>
        <w:jc w:val="center"/>
      </w:pPr>
    </w:p>
    <w:p w14:paraId="70DC6A93" w14:textId="52F1803D" w:rsidR="00A20B02" w:rsidRDefault="00A20B02" w:rsidP="00A20B02">
      <w:pPr>
        <w:widowControl w:val="0"/>
        <w:spacing w:line="240" w:lineRule="auto"/>
        <w:jc w:val="center"/>
      </w:pPr>
    </w:p>
    <w:p w14:paraId="15D1814D" w14:textId="215A11FC" w:rsidR="00A20B02" w:rsidRDefault="00A20B02" w:rsidP="00A20B02">
      <w:pPr>
        <w:widowControl w:val="0"/>
        <w:spacing w:line="240" w:lineRule="auto"/>
        <w:jc w:val="center"/>
      </w:pPr>
    </w:p>
    <w:p w14:paraId="1770AE11" w14:textId="58D27A85" w:rsidR="00A20B02" w:rsidRDefault="00A20B02" w:rsidP="00A20B02">
      <w:pPr>
        <w:widowControl w:val="0"/>
        <w:spacing w:line="240" w:lineRule="auto"/>
        <w:jc w:val="center"/>
      </w:pPr>
    </w:p>
    <w:p w14:paraId="1DB330F0" w14:textId="7E691AE2" w:rsidR="00A20B02" w:rsidRDefault="00A20B02" w:rsidP="00A20B02">
      <w:pPr>
        <w:widowControl w:val="0"/>
        <w:spacing w:line="240" w:lineRule="auto"/>
        <w:jc w:val="center"/>
      </w:pPr>
    </w:p>
    <w:p w14:paraId="21395D0B" w14:textId="30B33C19" w:rsidR="00A20B02" w:rsidRDefault="00A20B02" w:rsidP="00A20B02">
      <w:pPr>
        <w:widowControl w:val="0"/>
        <w:spacing w:line="240" w:lineRule="auto"/>
        <w:jc w:val="center"/>
      </w:pPr>
    </w:p>
    <w:p w14:paraId="67156166" w14:textId="3A46697C" w:rsidR="00A20B02" w:rsidRDefault="00A20B02" w:rsidP="00A20B02">
      <w:pPr>
        <w:widowControl w:val="0"/>
        <w:spacing w:line="240" w:lineRule="auto"/>
        <w:jc w:val="center"/>
      </w:pPr>
    </w:p>
    <w:p w14:paraId="3A49954F" w14:textId="33F1DAAE" w:rsidR="00A20B02" w:rsidRDefault="00A20B02" w:rsidP="00A20B02">
      <w:pPr>
        <w:widowControl w:val="0"/>
        <w:spacing w:line="240" w:lineRule="auto"/>
        <w:jc w:val="center"/>
      </w:pPr>
    </w:p>
    <w:p w14:paraId="605F1D06" w14:textId="3BE96AE3" w:rsidR="00A20B02" w:rsidRDefault="00A20B02" w:rsidP="00A20B02">
      <w:pPr>
        <w:widowControl w:val="0"/>
        <w:spacing w:line="240" w:lineRule="auto"/>
        <w:jc w:val="center"/>
      </w:pPr>
    </w:p>
    <w:p w14:paraId="04B65C09" w14:textId="62F58961" w:rsidR="00A20B02" w:rsidRDefault="00A20B02" w:rsidP="00A20B02">
      <w:pPr>
        <w:widowControl w:val="0"/>
        <w:spacing w:line="240" w:lineRule="auto"/>
        <w:jc w:val="center"/>
      </w:pPr>
    </w:p>
    <w:p w14:paraId="00A42C5A" w14:textId="35463191" w:rsidR="00A20B02" w:rsidRDefault="00A20B02" w:rsidP="00A20B02">
      <w:pPr>
        <w:widowControl w:val="0"/>
        <w:spacing w:line="240" w:lineRule="auto"/>
        <w:jc w:val="center"/>
      </w:pPr>
    </w:p>
    <w:p w14:paraId="60E85C58" w14:textId="4D2B8B0D" w:rsidR="00A20B02" w:rsidRDefault="00A20B02" w:rsidP="00A20B02">
      <w:pPr>
        <w:widowControl w:val="0"/>
        <w:spacing w:line="240" w:lineRule="auto"/>
        <w:jc w:val="center"/>
      </w:pPr>
    </w:p>
    <w:p w14:paraId="1A82433F" w14:textId="125A9358" w:rsidR="00A20B02" w:rsidRDefault="00A20B02" w:rsidP="00A20B02">
      <w:pPr>
        <w:widowControl w:val="0"/>
        <w:spacing w:line="240" w:lineRule="auto"/>
        <w:jc w:val="center"/>
      </w:pPr>
    </w:p>
    <w:p w14:paraId="37D34713" w14:textId="3F5A6EE8" w:rsidR="00A20B02" w:rsidRDefault="00A20B02" w:rsidP="00A20B02">
      <w:pPr>
        <w:widowControl w:val="0"/>
        <w:spacing w:line="240" w:lineRule="auto"/>
        <w:jc w:val="center"/>
      </w:pPr>
    </w:p>
    <w:p w14:paraId="0B5D8D4E" w14:textId="1F02A6B4" w:rsidR="00A20B02" w:rsidRDefault="00A20B02" w:rsidP="00A20B02">
      <w:pPr>
        <w:widowControl w:val="0"/>
        <w:spacing w:line="240" w:lineRule="auto"/>
        <w:jc w:val="center"/>
      </w:pPr>
    </w:p>
    <w:p w14:paraId="43C2182A" w14:textId="0825D5C2" w:rsidR="00A20B02" w:rsidRDefault="00A20B02" w:rsidP="00A20B02">
      <w:pPr>
        <w:widowControl w:val="0"/>
        <w:spacing w:line="240" w:lineRule="auto"/>
        <w:jc w:val="center"/>
      </w:pPr>
    </w:p>
    <w:p w14:paraId="2E86266E" w14:textId="6B7D1137" w:rsidR="00A20B02" w:rsidRDefault="00A20B02" w:rsidP="00A20B02">
      <w:pPr>
        <w:widowControl w:val="0"/>
        <w:spacing w:line="240" w:lineRule="auto"/>
        <w:jc w:val="center"/>
      </w:pPr>
    </w:p>
    <w:p w14:paraId="380A6138" w14:textId="01406D1A" w:rsidR="00A20B02" w:rsidRDefault="00A20B02" w:rsidP="00A20B02">
      <w:pPr>
        <w:widowControl w:val="0"/>
        <w:spacing w:line="240" w:lineRule="auto"/>
        <w:jc w:val="center"/>
      </w:pPr>
    </w:p>
    <w:p w14:paraId="7D946F62" w14:textId="428204FA" w:rsidR="00A20B02" w:rsidRDefault="00A20B02" w:rsidP="00A20B02">
      <w:pPr>
        <w:widowControl w:val="0"/>
        <w:spacing w:line="240" w:lineRule="auto"/>
        <w:jc w:val="center"/>
      </w:pPr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200919682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43DBF84" w14:textId="7138DB78" w:rsidR="00A20B02" w:rsidRPr="00B84E80" w:rsidRDefault="00A20B02">
          <w:pPr>
            <w:pStyle w:val="a3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B84E80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Оглавление</w:t>
          </w:r>
        </w:p>
        <w:p w14:paraId="3857BAD3" w14:textId="61019E5D" w:rsidR="00030987" w:rsidRDefault="00A20B02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6738394" w:history="1">
            <w:r w:rsidR="00030987" w:rsidRPr="00B84E80">
              <w:rPr>
                <w:rStyle w:val="a7"/>
                <w:b/>
                <w:bCs/>
                <w:noProof/>
              </w:rPr>
              <w:t>ВВЕДЕНИЕ</w:t>
            </w:r>
            <w:r w:rsidR="00030987">
              <w:rPr>
                <w:noProof/>
                <w:webHidden/>
              </w:rPr>
              <w:tab/>
            </w:r>
            <w:r w:rsidR="00030987">
              <w:rPr>
                <w:noProof/>
                <w:webHidden/>
              </w:rPr>
              <w:fldChar w:fldCharType="begin"/>
            </w:r>
            <w:r w:rsidR="00030987">
              <w:rPr>
                <w:noProof/>
                <w:webHidden/>
              </w:rPr>
              <w:instrText xml:space="preserve"> PAGEREF _Toc156738394 \h </w:instrText>
            </w:r>
            <w:r w:rsidR="00030987">
              <w:rPr>
                <w:noProof/>
                <w:webHidden/>
              </w:rPr>
            </w:r>
            <w:r w:rsidR="00030987">
              <w:rPr>
                <w:noProof/>
                <w:webHidden/>
              </w:rPr>
              <w:fldChar w:fldCharType="separate"/>
            </w:r>
            <w:r w:rsidR="00B84E80">
              <w:rPr>
                <w:noProof/>
                <w:webHidden/>
              </w:rPr>
              <w:t>4</w:t>
            </w:r>
            <w:r w:rsidR="00030987">
              <w:rPr>
                <w:noProof/>
                <w:webHidden/>
              </w:rPr>
              <w:fldChar w:fldCharType="end"/>
            </w:r>
          </w:hyperlink>
        </w:p>
        <w:p w14:paraId="18A6FD88" w14:textId="2D220D78" w:rsidR="00030987" w:rsidRDefault="0003098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156738395" w:history="1">
            <w:r w:rsidRPr="00A000E9">
              <w:rPr>
                <w:rStyle w:val="a7"/>
                <w:noProof/>
              </w:rPr>
              <w:t>1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738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4E8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590BD1" w14:textId="4CEE24E5" w:rsidR="00030987" w:rsidRDefault="0003098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156738396" w:history="1">
            <w:r w:rsidRPr="00A000E9">
              <w:rPr>
                <w:rStyle w:val="a7"/>
                <w:noProof/>
              </w:rPr>
              <w:t>2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738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4E8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2740B8" w14:textId="11099199" w:rsidR="00030987" w:rsidRDefault="0003098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6738397" w:history="1">
            <w:r w:rsidRPr="00A000E9">
              <w:rPr>
                <w:rStyle w:val="a7"/>
                <w:b/>
                <w:bCs/>
                <w:noProof/>
              </w:rPr>
              <w:t>2.1 Назначение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738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4E8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EAACFC" w14:textId="5EE3F93A" w:rsidR="00030987" w:rsidRDefault="0003098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6738398" w:history="1">
            <w:r w:rsidRPr="00A000E9">
              <w:rPr>
                <w:rStyle w:val="a7"/>
                <w:b/>
                <w:bCs/>
                <w:noProof/>
              </w:rPr>
              <w:t>2.2. 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738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4E8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FB06BA" w14:textId="3B7A9D82" w:rsidR="00030987" w:rsidRDefault="0003098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6738399" w:history="1">
            <w:r w:rsidRPr="00A000E9">
              <w:rPr>
                <w:rStyle w:val="a7"/>
                <w:b/>
                <w:bCs/>
                <w:noProof/>
              </w:rPr>
              <w:t>2.3 Стадии и этап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738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4E8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DFCD8" w14:textId="1BA3A5FE" w:rsidR="00030987" w:rsidRDefault="0003098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156738400" w:history="1">
            <w:r w:rsidRPr="00A000E9">
              <w:rPr>
                <w:rStyle w:val="a7"/>
                <w:noProof/>
              </w:rPr>
              <w:t>3. МОДЕЛИРОВАНИЕ И РАЗРАБОТКА ПРОГРАММЫ НА ОСНОВЕ ПРИНЦИПОВ ОО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6738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4E8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E9266E" w14:textId="7B1993D3" w:rsidR="00A20B02" w:rsidRDefault="00A20B02">
          <w:r>
            <w:rPr>
              <w:b/>
              <w:bCs/>
            </w:rPr>
            <w:fldChar w:fldCharType="end"/>
          </w:r>
        </w:p>
      </w:sdtContent>
    </w:sdt>
    <w:p w14:paraId="1105C6C3" w14:textId="4AC26825" w:rsidR="00A20B02" w:rsidRDefault="00A20B02" w:rsidP="00A20B02">
      <w:pPr>
        <w:widowControl w:val="0"/>
        <w:spacing w:line="240" w:lineRule="auto"/>
      </w:pPr>
    </w:p>
    <w:p w14:paraId="1F22378C" w14:textId="7EB9C31B" w:rsidR="00A20B02" w:rsidRDefault="00A20B02" w:rsidP="00A20B02">
      <w:pPr>
        <w:widowControl w:val="0"/>
        <w:spacing w:line="240" w:lineRule="auto"/>
      </w:pPr>
    </w:p>
    <w:p w14:paraId="377EED6D" w14:textId="1B6749F0" w:rsidR="00A20B02" w:rsidRDefault="00A20B02" w:rsidP="00A20B02">
      <w:pPr>
        <w:widowControl w:val="0"/>
        <w:spacing w:line="240" w:lineRule="auto"/>
      </w:pPr>
    </w:p>
    <w:p w14:paraId="648C3FC5" w14:textId="7377629F" w:rsidR="00A20B02" w:rsidRDefault="00A20B02" w:rsidP="00A20B02">
      <w:pPr>
        <w:widowControl w:val="0"/>
        <w:spacing w:line="240" w:lineRule="auto"/>
      </w:pPr>
    </w:p>
    <w:p w14:paraId="460F69D8" w14:textId="585C5584" w:rsidR="00A20B02" w:rsidRDefault="00A20B02" w:rsidP="00A20B02">
      <w:pPr>
        <w:widowControl w:val="0"/>
        <w:spacing w:line="240" w:lineRule="auto"/>
      </w:pPr>
    </w:p>
    <w:p w14:paraId="69497ED2" w14:textId="43931E46" w:rsidR="00A20B02" w:rsidRDefault="00A20B02" w:rsidP="00A20B02">
      <w:pPr>
        <w:widowControl w:val="0"/>
        <w:spacing w:line="240" w:lineRule="auto"/>
      </w:pPr>
    </w:p>
    <w:p w14:paraId="7DFD310D" w14:textId="754FC6D1" w:rsidR="00A20B02" w:rsidRDefault="00A20B02" w:rsidP="00A20B02">
      <w:pPr>
        <w:widowControl w:val="0"/>
        <w:spacing w:line="240" w:lineRule="auto"/>
      </w:pPr>
    </w:p>
    <w:p w14:paraId="108B2CF3" w14:textId="464824D8" w:rsidR="00A20B02" w:rsidRDefault="00A20B02" w:rsidP="00A20B02">
      <w:pPr>
        <w:widowControl w:val="0"/>
        <w:spacing w:line="240" w:lineRule="auto"/>
      </w:pPr>
    </w:p>
    <w:p w14:paraId="58BA3FA5" w14:textId="7C287A39" w:rsidR="00A20B02" w:rsidRDefault="00A20B02" w:rsidP="00A20B02">
      <w:pPr>
        <w:widowControl w:val="0"/>
        <w:spacing w:line="240" w:lineRule="auto"/>
      </w:pPr>
    </w:p>
    <w:p w14:paraId="37E5E261" w14:textId="092A7EE1" w:rsidR="00A20B02" w:rsidRDefault="00A20B02" w:rsidP="00A20B02">
      <w:pPr>
        <w:widowControl w:val="0"/>
        <w:spacing w:line="240" w:lineRule="auto"/>
      </w:pPr>
    </w:p>
    <w:p w14:paraId="3E5236D6" w14:textId="730E72F3" w:rsidR="00A20B02" w:rsidRDefault="00A20B02" w:rsidP="00A20B02">
      <w:pPr>
        <w:widowControl w:val="0"/>
        <w:spacing w:line="240" w:lineRule="auto"/>
      </w:pPr>
    </w:p>
    <w:p w14:paraId="0C5CD1DC" w14:textId="5FEBA8E1" w:rsidR="00A20B02" w:rsidRDefault="00A20B02" w:rsidP="00A20B02">
      <w:pPr>
        <w:widowControl w:val="0"/>
        <w:spacing w:line="240" w:lineRule="auto"/>
      </w:pPr>
    </w:p>
    <w:p w14:paraId="6EBAB646" w14:textId="0BEF82E9" w:rsidR="00A20B02" w:rsidRDefault="00A20B02" w:rsidP="00A20B02">
      <w:pPr>
        <w:widowControl w:val="0"/>
        <w:spacing w:line="240" w:lineRule="auto"/>
      </w:pPr>
    </w:p>
    <w:p w14:paraId="7E7DD246" w14:textId="3BF8B906" w:rsidR="00A20B02" w:rsidRDefault="00A20B02" w:rsidP="00A20B02">
      <w:pPr>
        <w:widowControl w:val="0"/>
        <w:spacing w:line="240" w:lineRule="auto"/>
      </w:pPr>
    </w:p>
    <w:p w14:paraId="4FDEDCBE" w14:textId="33C73C64" w:rsidR="00A20B02" w:rsidRDefault="00A20B02" w:rsidP="00A20B02">
      <w:pPr>
        <w:widowControl w:val="0"/>
        <w:spacing w:line="240" w:lineRule="auto"/>
      </w:pPr>
    </w:p>
    <w:p w14:paraId="7D649A39" w14:textId="177D6B01" w:rsidR="00A20B02" w:rsidRDefault="00A20B02" w:rsidP="00A20B02">
      <w:pPr>
        <w:widowControl w:val="0"/>
        <w:spacing w:line="240" w:lineRule="auto"/>
      </w:pPr>
    </w:p>
    <w:p w14:paraId="417EC73A" w14:textId="37ADC8F3" w:rsidR="00A20B02" w:rsidRDefault="00A20B02" w:rsidP="00A20B02">
      <w:pPr>
        <w:widowControl w:val="0"/>
        <w:spacing w:line="240" w:lineRule="auto"/>
      </w:pPr>
    </w:p>
    <w:p w14:paraId="6EF195BB" w14:textId="450A2C3B" w:rsidR="00A20B02" w:rsidRDefault="00A20B02" w:rsidP="00A20B02">
      <w:pPr>
        <w:widowControl w:val="0"/>
        <w:spacing w:line="240" w:lineRule="auto"/>
      </w:pPr>
    </w:p>
    <w:p w14:paraId="723E7961" w14:textId="77777777" w:rsidR="00A20B02" w:rsidRPr="0034254A" w:rsidRDefault="00A20B02" w:rsidP="00A20B02">
      <w:pPr>
        <w:pStyle w:val="1"/>
        <w:spacing w:line="360" w:lineRule="auto"/>
        <w:rPr>
          <w:rFonts w:cs="Times New Roman"/>
        </w:rPr>
      </w:pPr>
      <w:bookmarkStart w:id="0" w:name="_Toc156384382"/>
      <w:bookmarkStart w:id="1" w:name="_Toc156738394"/>
      <w:r w:rsidRPr="0034254A">
        <w:rPr>
          <w:rFonts w:cs="Times New Roman"/>
        </w:rPr>
        <w:lastRenderedPageBreak/>
        <w:t>ВВЕДЕНИЕ</w:t>
      </w:r>
      <w:bookmarkEnd w:id="0"/>
      <w:bookmarkEnd w:id="1"/>
    </w:p>
    <w:p w14:paraId="232FCE4D" w14:textId="701AF193" w:rsidR="00A20B02" w:rsidRPr="00A20B02" w:rsidRDefault="00A20B02" w:rsidP="00A20B02">
      <w:pPr>
        <w:spacing w:line="360" w:lineRule="auto"/>
        <w:ind w:firstLine="709"/>
      </w:pPr>
      <w:r w:rsidRPr="00A20B02">
        <w:t xml:space="preserve">Данная курсовая работа </w:t>
      </w:r>
      <w:r>
        <w:t>направлена на</w:t>
      </w:r>
      <w:r w:rsidRPr="00A20B02">
        <w:t xml:space="preserve"> анализ предложенной предметной области, разработку базы данных для нее и создание прикладного программного продукта на языке C++ с использованием </w:t>
      </w:r>
      <w:proofErr w:type="spellStart"/>
      <w:r w:rsidRPr="00A20B02">
        <w:t>Win</w:t>
      </w:r>
      <w:r>
        <w:rPr>
          <w:lang w:val="en-US"/>
        </w:rPr>
        <w:t>dows</w:t>
      </w:r>
      <w:proofErr w:type="spellEnd"/>
      <w:r w:rsidRPr="00A20B02">
        <w:t xml:space="preserve"> </w:t>
      </w:r>
      <w:proofErr w:type="spellStart"/>
      <w:r w:rsidRPr="00A20B02">
        <w:t>Forms</w:t>
      </w:r>
      <w:proofErr w:type="spellEnd"/>
      <w:r w:rsidRPr="00A20B02">
        <w:t xml:space="preserve"> для построения графического интерфейса.</w:t>
      </w:r>
    </w:p>
    <w:p w14:paraId="7C0A22CE" w14:textId="77777777" w:rsidR="00A20B02" w:rsidRPr="0034254A" w:rsidRDefault="00A20B02" w:rsidP="00A20B02">
      <w:pPr>
        <w:spacing w:line="360" w:lineRule="auto"/>
      </w:pPr>
    </w:p>
    <w:p w14:paraId="2BE639F0" w14:textId="77777777" w:rsidR="00A20B02" w:rsidRPr="0034254A" w:rsidRDefault="00A20B02" w:rsidP="00A20B02">
      <w:pPr>
        <w:spacing w:line="360" w:lineRule="auto"/>
      </w:pPr>
    </w:p>
    <w:p w14:paraId="3A4984D4" w14:textId="77777777" w:rsidR="00A20B02" w:rsidRPr="0034254A" w:rsidRDefault="00A20B02" w:rsidP="00A20B02">
      <w:pPr>
        <w:spacing w:line="360" w:lineRule="auto"/>
      </w:pPr>
    </w:p>
    <w:p w14:paraId="31798E49" w14:textId="77777777" w:rsidR="00A20B02" w:rsidRPr="0034254A" w:rsidRDefault="00A20B02" w:rsidP="00A20B02">
      <w:pPr>
        <w:spacing w:line="360" w:lineRule="auto"/>
      </w:pPr>
    </w:p>
    <w:p w14:paraId="1F54551F" w14:textId="77777777" w:rsidR="00A20B02" w:rsidRPr="0034254A" w:rsidRDefault="00A20B02" w:rsidP="00A20B02">
      <w:pPr>
        <w:spacing w:line="360" w:lineRule="auto"/>
      </w:pPr>
    </w:p>
    <w:p w14:paraId="01524E7F" w14:textId="77777777" w:rsidR="00A20B02" w:rsidRPr="0034254A" w:rsidRDefault="00A20B02" w:rsidP="00A20B02">
      <w:pPr>
        <w:spacing w:line="360" w:lineRule="auto"/>
      </w:pPr>
    </w:p>
    <w:p w14:paraId="4D9A1582" w14:textId="77777777" w:rsidR="00A20B02" w:rsidRPr="0034254A" w:rsidRDefault="00A20B02" w:rsidP="00A20B02">
      <w:pPr>
        <w:spacing w:line="360" w:lineRule="auto"/>
      </w:pPr>
    </w:p>
    <w:p w14:paraId="2B37FEFC" w14:textId="77777777" w:rsidR="00A20B02" w:rsidRPr="0034254A" w:rsidRDefault="00A20B02" w:rsidP="00A20B02">
      <w:pPr>
        <w:spacing w:line="360" w:lineRule="auto"/>
      </w:pPr>
    </w:p>
    <w:p w14:paraId="1E3DD7ED" w14:textId="77777777" w:rsidR="00A20B02" w:rsidRPr="0034254A" w:rsidRDefault="00A20B02" w:rsidP="00A20B02">
      <w:pPr>
        <w:spacing w:line="360" w:lineRule="auto"/>
      </w:pPr>
    </w:p>
    <w:p w14:paraId="4591526C" w14:textId="77777777" w:rsidR="00A20B02" w:rsidRPr="0034254A" w:rsidRDefault="00A20B02" w:rsidP="00A20B02">
      <w:pPr>
        <w:spacing w:line="360" w:lineRule="auto"/>
      </w:pPr>
    </w:p>
    <w:p w14:paraId="7313E354" w14:textId="77777777" w:rsidR="00A20B02" w:rsidRPr="0034254A" w:rsidRDefault="00A20B02" w:rsidP="00A20B02">
      <w:pPr>
        <w:spacing w:line="360" w:lineRule="auto"/>
      </w:pPr>
    </w:p>
    <w:p w14:paraId="5D051582" w14:textId="77777777" w:rsidR="00A20B02" w:rsidRPr="0034254A" w:rsidRDefault="00A20B02" w:rsidP="00A20B02">
      <w:pPr>
        <w:spacing w:line="360" w:lineRule="auto"/>
      </w:pPr>
    </w:p>
    <w:p w14:paraId="27171024" w14:textId="77777777" w:rsidR="00A20B02" w:rsidRPr="0034254A" w:rsidRDefault="00A20B02" w:rsidP="00A20B02">
      <w:pPr>
        <w:spacing w:line="360" w:lineRule="auto"/>
      </w:pPr>
    </w:p>
    <w:p w14:paraId="3AD30ED8" w14:textId="77777777" w:rsidR="00A20B02" w:rsidRPr="0034254A" w:rsidRDefault="00A20B02" w:rsidP="00A20B02">
      <w:pPr>
        <w:spacing w:line="360" w:lineRule="auto"/>
      </w:pPr>
    </w:p>
    <w:p w14:paraId="4DED3F2C" w14:textId="77777777" w:rsidR="00A20B02" w:rsidRPr="0034254A" w:rsidRDefault="00A20B02" w:rsidP="00A20B02">
      <w:pPr>
        <w:spacing w:line="360" w:lineRule="auto"/>
      </w:pPr>
    </w:p>
    <w:p w14:paraId="219D587F" w14:textId="77777777" w:rsidR="00A20B02" w:rsidRPr="0034254A" w:rsidRDefault="00A20B02" w:rsidP="00A20B02">
      <w:pPr>
        <w:spacing w:line="360" w:lineRule="auto"/>
      </w:pPr>
    </w:p>
    <w:p w14:paraId="2C58CDFD" w14:textId="1F09DF22" w:rsidR="00A20B02" w:rsidRPr="0034254A" w:rsidRDefault="00A20B02" w:rsidP="00A20B02">
      <w:pPr>
        <w:pStyle w:val="1"/>
        <w:spacing w:line="360" w:lineRule="auto"/>
        <w:rPr>
          <w:rFonts w:cs="Times New Roman"/>
        </w:rPr>
      </w:pPr>
      <w:bookmarkStart w:id="2" w:name="_Toc156384383"/>
      <w:bookmarkStart w:id="3" w:name="_Toc156738395"/>
      <w:r w:rsidRPr="0034254A">
        <w:rPr>
          <w:rFonts w:cs="Times New Roman"/>
        </w:rPr>
        <w:lastRenderedPageBreak/>
        <w:t>1</w:t>
      </w:r>
      <w:r w:rsidR="00B84E80">
        <w:rPr>
          <w:rFonts w:cs="Times New Roman"/>
          <w:lang w:val="en-US"/>
        </w:rPr>
        <w:t xml:space="preserve">. </w:t>
      </w:r>
      <w:r w:rsidRPr="0034254A">
        <w:rPr>
          <w:rFonts w:cs="Times New Roman"/>
        </w:rPr>
        <w:t>АНАЛИЗ ПРЕДМЕТНОЙ ОБЛАСТИ</w:t>
      </w:r>
      <w:bookmarkEnd w:id="2"/>
      <w:bookmarkEnd w:id="3"/>
    </w:p>
    <w:p w14:paraId="65E3322F" w14:textId="35ABB894" w:rsidR="00A20B02" w:rsidRPr="0034254A" w:rsidRDefault="00A20B02" w:rsidP="00A20B02">
      <w:pPr>
        <w:spacing w:line="360" w:lineRule="auto"/>
        <w:ind w:firstLine="708"/>
      </w:pPr>
      <w:r w:rsidRPr="0034254A">
        <w:t xml:space="preserve">Предметная область, для которой разрабатывается программный продукт, является </w:t>
      </w:r>
      <w:r>
        <w:t>гостиница</w:t>
      </w:r>
      <w:r w:rsidRPr="00A20B02">
        <w:t>,</w:t>
      </w:r>
      <w:r>
        <w:t xml:space="preserve"> </w:t>
      </w:r>
      <w:r w:rsidR="00A9520D">
        <w:t>здания</w:t>
      </w:r>
      <w:r w:rsidR="00A9520D" w:rsidRPr="00A9520D">
        <w:t>,</w:t>
      </w:r>
      <w:r w:rsidR="00A9520D">
        <w:t xml:space="preserve"> сооружения и </w:t>
      </w:r>
      <w:r>
        <w:t>номера помещений в ней</w:t>
      </w:r>
      <w:r w:rsidRPr="0034254A">
        <w:t>. В данной области есть ряд особенностей и бизнес-процессов, которые нужно учесть при разработке продукта.</w:t>
      </w:r>
    </w:p>
    <w:p w14:paraId="2076E836" w14:textId="48E4A684" w:rsidR="006341C1" w:rsidRDefault="00A20B02" w:rsidP="006341C1">
      <w:pPr>
        <w:spacing w:line="360" w:lineRule="auto"/>
        <w:ind w:firstLine="708"/>
        <w:rPr>
          <w:u w:val="single"/>
        </w:rPr>
      </w:pPr>
      <w:r w:rsidRPr="0034254A">
        <w:rPr>
          <w:u w:val="single"/>
        </w:rPr>
        <w:t>Особенности и бизнес-процессы:</w:t>
      </w:r>
    </w:p>
    <w:p w14:paraId="08346A8B" w14:textId="77777777" w:rsidR="006341C1" w:rsidRDefault="006341C1" w:rsidP="006341C1">
      <w:pPr>
        <w:pStyle w:val="a4"/>
        <w:numPr>
          <w:ilvl w:val="0"/>
          <w:numId w:val="3"/>
        </w:numPr>
      </w:pPr>
      <w:r w:rsidRPr="006341C1">
        <w:t>Бронирование и регистрация: гостиницы предоставляют услуги по бронированию номеров и регистрации постояльцев, что включает в себя сбор и обработку информации о гостях.</w:t>
      </w:r>
    </w:p>
    <w:p w14:paraId="6FBB77AC" w14:textId="77777777" w:rsidR="006341C1" w:rsidRDefault="006341C1" w:rsidP="006341C1">
      <w:pPr>
        <w:pStyle w:val="a4"/>
        <w:numPr>
          <w:ilvl w:val="0"/>
          <w:numId w:val="3"/>
        </w:numPr>
      </w:pPr>
      <w:r w:rsidRPr="006341C1">
        <w:t>Номерной фонд: необходимость эффективного учета доступных номеров, их категорий, состояния (свободен, занят) и оснащения для удовлетворения потребностей гостей.</w:t>
      </w:r>
    </w:p>
    <w:p w14:paraId="3B8838D1" w14:textId="43D0F479" w:rsidR="00A20B02" w:rsidRDefault="00A20B02" w:rsidP="00A20B02">
      <w:pPr>
        <w:spacing w:line="360" w:lineRule="auto"/>
        <w:ind w:firstLine="708"/>
        <w:rPr>
          <w:u w:val="single"/>
        </w:rPr>
      </w:pPr>
      <w:r w:rsidRPr="0034254A">
        <w:rPr>
          <w:u w:val="single"/>
        </w:rPr>
        <w:t>Проблемы и способы их решения:</w:t>
      </w:r>
    </w:p>
    <w:p w14:paraId="35E1646D" w14:textId="7E5C861D" w:rsidR="006341C1" w:rsidRPr="006341C1" w:rsidRDefault="006341C1" w:rsidP="006341C1">
      <w:pPr>
        <w:pStyle w:val="a4"/>
        <w:numPr>
          <w:ilvl w:val="0"/>
          <w:numId w:val="6"/>
        </w:numPr>
      </w:pPr>
      <w:r w:rsidRPr="006341C1">
        <w:t xml:space="preserve">Бронирование и регистрация: для упрощения процесса регистрации гостей, необходимо внедрить </w:t>
      </w:r>
      <w:r>
        <w:t>программу</w:t>
      </w:r>
      <w:r w:rsidRPr="006341C1">
        <w:t>,</w:t>
      </w:r>
      <w:r>
        <w:t xml:space="preserve"> позволяющую в реальном времени забронировать номер в отеле</w:t>
      </w:r>
      <w:r w:rsidRPr="006341C1">
        <w:t>.</w:t>
      </w:r>
    </w:p>
    <w:p w14:paraId="22D66851" w14:textId="77777777" w:rsidR="006341C1" w:rsidRPr="006341C1" w:rsidRDefault="006341C1" w:rsidP="006341C1">
      <w:pPr>
        <w:pStyle w:val="a4"/>
        <w:numPr>
          <w:ilvl w:val="0"/>
          <w:numId w:val="6"/>
        </w:numPr>
      </w:pPr>
      <w:r w:rsidRPr="006341C1">
        <w:t>Номерной фонд: для повышения эффективности управления номерным фондом, рекомендуется внедрить систему автоматизированного учета доступности номеров и моментального обновления информации о занятости.</w:t>
      </w:r>
    </w:p>
    <w:p w14:paraId="5BCCA8C1" w14:textId="77777777" w:rsidR="006341C1" w:rsidRPr="00A20B02" w:rsidRDefault="00A20B02" w:rsidP="006341C1">
      <w:pPr>
        <w:spacing w:line="360" w:lineRule="auto"/>
        <w:ind w:firstLine="708"/>
      </w:pPr>
      <w:r w:rsidRPr="0034254A">
        <w:rPr>
          <w:u w:val="single"/>
        </w:rPr>
        <w:t>Место разрабатываемого продукта в организационной структуре предприятия:</w:t>
      </w:r>
      <w:r>
        <w:rPr>
          <w:u w:val="single"/>
        </w:rPr>
        <w:t xml:space="preserve"> </w:t>
      </w:r>
      <w:r w:rsidR="006341C1">
        <w:t>разрабатываемый продукт может интегрироваться в уже действующую организационную структуру</w:t>
      </w:r>
      <w:r w:rsidR="006341C1" w:rsidRPr="006341C1">
        <w:t>.</w:t>
      </w:r>
      <w:r w:rsidR="006341C1">
        <w:t xml:space="preserve"> Программа будет помогать портье в автоматизации процесса регистрации гостей в гостинице</w:t>
      </w:r>
    </w:p>
    <w:p w14:paraId="458F7E4A" w14:textId="08318702" w:rsidR="00A20B02" w:rsidRPr="00030987" w:rsidRDefault="00A20B02" w:rsidP="006341C1">
      <w:pPr>
        <w:spacing w:line="360" w:lineRule="auto"/>
        <w:ind w:firstLine="708"/>
      </w:pPr>
      <w:proofErr w:type="gramStart"/>
      <w:r w:rsidRPr="0034254A">
        <w:t>Из  существующих</w:t>
      </w:r>
      <w:proofErr w:type="gramEnd"/>
      <w:r w:rsidRPr="0034254A">
        <w:t xml:space="preserve"> программ, представленных на рынке, для работы бара, возьмем на рассмотрение</w:t>
      </w:r>
      <w:r w:rsidR="006341C1">
        <w:t>:</w:t>
      </w:r>
      <w:r w:rsidR="006341C1" w:rsidRPr="006341C1">
        <w:t xml:space="preserve"> </w:t>
      </w:r>
      <w:r w:rsidR="006341C1">
        <w:rPr>
          <w:lang w:val="en-US"/>
        </w:rPr>
        <w:t>Protel</w:t>
      </w:r>
      <w:r w:rsidR="006341C1" w:rsidRPr="006341C1">
        <w:t xml:space="preserve">, </w:t>
      </w:r>
      <w:r w:rsidR="006341C1">
        <w:rPr>
          <w:lang w:val="en-US"/>
        </w:rPr>
        <w:t>Amadeus</w:t>
      </w:r>
      <w:r w:rsidR="006341C1" w:rsidRPr="006341C1">
        <w:t xml:space="preserve">, </w:t>
      </w:r>
      <w:proofErr w:type="spellStart"/>
      <w:r w:rsidR="006341C1">
        <w:rPr>
          <w:lang w:val="en-US"/>
        </w:rPr>
        <w:t>Cloudbeds</w:t>
      </w:r>
      <w:proofErr w:type="spellEnd"/>
    </w:p>
    <w:p w14:paraId="6F1517F0" w14:textId="1276FB6E" w:rsidR="006341C1" w:rsidRPr="006341C1" w:rsidRDefault="006341C1" w:rsidP="006341C1">
      <w:pPr>
        <w:pStyle w:val="a4"/>
        <w:numPr>
          <w:ilvl w:val="0"/>
          <w:numId w:val="7"/>
        </w:numPr>
        <w:spacing w:line="360" w:lineRule="auto"/>
      </w:pPr>
      <w:r>
        <w:rPr>
          <w:lang w:val="en-US"/>
        </w:rPr>
        <w:t>Protel</w:t>
      </w:r>
    </w:p>
    <w:p w14:paraId="79986E8B" w14:textId="60B34437" w:rsidR="006341C1" w:rsidRDefault="006341C1" w:rsidP="006341C1">
      <w:pPr>
        <w:spacing w:line="360" w:lineRule="auto"/>
        <w:ind w:firstLine="709"/>
      </w:pPr>
      <w:r>
        <w:t>Программа предоставляет следующие функции: управление бронированием</w:t>
      </w:r>
      <w:r w:rsidRPr="006341C1">
        <w:t>,</w:t>
      </w:r>
      <w:r>
        <w:t xml:space="preserve"> работа с номерами</w:t>
      </w:r>
      <w:r w:rsidRPr="006341C1">
        <w:t>,</w:t>
      </w:r>
      <w:r>
        <w:t xml:space="preserve"> учет услуг</w:t>
      </w:r>
      <w:r w:rsidRPr="006341C1">
        <w:t>,</w:t>
      </w:r>
      <w:r>
        <w:t xml:space="preserve"> аналитику и отчётность</w:t>
      </w:r>
      <w:r w:rsidRPr="006341C1">
        <w:t>.</w:t>
      </w:r>
    </w:p>
    <w:p w14:paraId="171831A7" w14:textId="22862B31" w:rsidR="0065542C" w:rsidRPr="006341C1" w:rsidRDefault="0065542C" w:rsidP="0065542C">
      <w:pPr>
        <w:pStyle w:val="a4"/>
        <w:numPr>
          <w:ilvl w:val="0"/>
          <w:numId w:val="7"/>
        </w:numPr>
        <w:spacing w:line="360" w:lineRule="auto"/>
      </w:pPr>
      <w:r>
        <w:rPr>
          <w:lang w:val="en-US"/>
        </w:rPr>
        <w:lastRenderedPageBreak/>
        <w:t>Amadeus</w:t>
      </w:r>
    </w:p>
    <w:p w14:paraId="584CCFDD" w14:textId="6062AEA9" w:rsidR="0065542C" w:rsidRPr="006341C1" w:rsidRDefault="0065542C" w:rsidP="0065542C">
      <w:pPr>
        <w:spacing w:line="360" w:lineRule="auto"/>
        <w:ind w:firstLine="709"/>
      </w:pPr>
      <w:r>
        <w:t>Программа имеет следующие особенности:</w:t>
      </w:r>
      <w:r w:rsidRPr="0065542C">
        <w:t xml:space="preserve"> </w:t>
      </w:r>
      <w:r>
        <w:t>интеграция с другими сервисами (по типу множества платежных систем и т</w:t>
      </w:r>
      <w:r w:rsidRPr="0065542C">
        <w:t>.</w:t>
      </w:r>
      <w:r>
        <w:t xml:space="preserve"> д</w:t>
      </w:r>
      <w:r w:rsidRPr="0065542C">
        <w:t>.</w:t>
      </w:r>
      <w:r>
        <w:t>)</w:t>
      </w:r>
      <w:r w:rsidRPr="0065542C">
        <w:t>,</w:t>
      </w:r>
      <w:r>
        <w:t xml:space="preserve"> интегрированные решения для цепочек отелей</w:t>
      </w:r>
      <w:r w:rsidRPr="0065542C">
        <w:t xml:space="preserve">, </w:t>
      </w:r>
      <w:r>
        <w:t>удобный и понятный интерфейс</w:t>
      </w:r>
    </w:p>
    <w:p w14:paraId="6A67414E" w14:textId="74564906" w:rsidR="0065542C" w:rsidRPr="006341C1" w:rsidRDefault="0065542C" w:rsidP="0065542C">
      <w:pPr>
        <w:pStyle w:val="a4"/>
        <w:numPr>
          <w:ilvl w:val="0"/>
          <w:numId w:val="7"/>
        </w:numPr>
        <w:spacing w:line="360" w:lineRule="auto"/>
      </w:pPr>
      <w:proofErr w:type="spellStart"/>
      <w:r>
        <w:rPr>
          <w:lang w:val="en-US"/>
        </w:rPr>
        <w:t>Cloudbeds</w:t>
      </w:r>
      <w:proofErr w:type="spellEnd"/>
    </w:p>
    <w:p w14:paraId="164140E1" w14:textId="4EE2ECC3" w:rsidR="0065542C" w:rsidRDefault="0065542C" w:rsidP="0065542C">
      <w:pPr>
        <w:spacing w:line="360" w:lineRule="auto"/>
        <w:ind w:firstLine="709"/>
      </w:pPr>
      <w:r>
        <w:t>Программа имеет следующие особенности:</w:t>
      </w:r>
      <w:r w:rsidRPr="0065542C">
        <w:t xml:space="preserve"> </w:t>
      </w:r>
      <w:r>
        <w:t>гибкость и масштабируемость</w:t>
      </w:r>
      <w:r w:rsidRPr="0065542C">
        <w:t>,</w:t>
      </w:r>
      <w:r>
        <w:t xml:space="preserve"> интеграция с онлайн бронированием</w:t>
      </w:r>
      <w:r w:rsidRPr="0065542C">
        <w:t>,</w:t>
      </w:r>
      <w:r>
        <w:t xml:space="preserve"> многоязычность и локализация</w:t>
      </w:r>
      <w:r w:rsidRPr="0065542C">
        <w:t>,</w:t>
      </w:r>
      <w:r>
        <w:t xml:space="preserve"> а также программа лояльности</w:t>
      </w:r>
      <w:r w:rsidRPr="0065542C">
        <w:t>.</w:t>
      </w:r>
    </w:p>
    <w:p w14:paraId="3D97DF5A" w14:textId="47ACE20D" w:rsidR="00A20B02" w:rsidRDefault="0065542C" w:rsidP="0065542C">
      <w:pPr>
        <w:spacing w:line="360" w:lineRule="auto"/>
        <w:ind w:firstLine="709"/>
      </w:pPr>
      <w:r>
        <w:t>Проанализировав существующие приложения в рассматриваемой предметной области</w:t>
      </w:r>
      <w:r w:rsidRPr="0065542C">
        <w:t>,</w:t>
      </w:r>
      <w:r>
        <w:t xml:space="preserve"> было принято решение создать программный продукт с функциями просмотра информации о номерах</w:t>
      </w:r>
      <w:r w:rsidRPr="0065542C">
        <w:t>,</w:t>
      </w:r>
      <w:r>
        <w:t xml:space="preserve"> расписании и управлением бронирования</w:t>
      </w:r>
      <w:r w:rsidRPr="0065542C">
        <w:t>.</w:t>
      </w:r>
    </w:p>
    <w:p w14:paraId="28370170" w14:textId="6C187000" w:rsidR="00210A65" w:rsidRDefault="00210A65" w:rsidP="00210A65">
      <w:pPr>
        <w:spacing w:line="360" w:lineRule="auto"/>
        <w:ind w:firstLine="708"/>
      </w:pPr>
      <w:r w:rsidRPr="00210A65">
        <w:rPr>
          <w:b/>
          <w:bCs/>
        </w:rPr>
        <w:t>Цель данной курсовой работы</w:t>
      </w:r>
      <w:r w:rsidRPr="0034254A">
        <w:t xml:space="preserve"> заключается в создании прикладного программного продукта на языке С++ с графическим интерфейсом, который </w:t>
      </w:r>
      <w:r>
        <w:t>поможет портье быстрее осуществлять регистрацию гостей</w:t>
      </w:r>
      <w:r w:rsidRPr="00210A65">
        <w:t>.</w:t>
      </w:r>
    </w:p>
    <w:p w14:paraId="5385D10D" w14:textId="77777777" w:rsidR="00210A65" w:rsidRPr="0034254A" w:rsidRDefault="00210A65" w:rsidP="00210A65">
      <w:pPr>
        <w:spacing w:line="360" w:lineRule="auto"/>
        <w:ind w:firstLine="709"/>
      </w:pPr>
      <w:r w:rsidRPr="00210A65">
        <w:rPr>
          <w:b/>
          <w:bCs/>
        </w:rPr>
        <w:t>Задачи курсовой работы</w:t>
      </w:r>
      <w:r w:rsidRPr="0034254A">
        <w:t xml:space="preserve">: </w:t>
      </w:r>
    </w:p>
    <w:p w14:paraId="4FB1CE2B" w14:textId="0D03C835" w:rsidR="00210A65" w:rsidRPr="0034254A" w:rsidRDefault="00210A65" w:rsidP="00210A65">
      <w:pPr>
        <w:pStyle w:val="a4"/>
        <w:numPr>
          <w:ilvl w:val="0"/>
          <w:numId w:val="8"/>
        </w:numPr>
        <w:spacing w:line="360" w:lineRule="auto"/>
      </w:pPr>
      <w:r w:rsidRPr="0034254A">
        <w:t>Разработать логику продукта.</w:t>
      </w:r>
    </w:p>
    <w:p w14:paraId="733F22E2" w14:textId="65245485" w:rsidR="00210A65" w:rsidRPr="0034254A" w:rsidRDefault="00210A65" w:rsidP="00210A65">
      <w:pPr>
        <w:pStyle w:val="a4"/>
        <w:numPr>
          <w:ilvl w:val="0"/>
          <w:numId w:val="8"/>
        </w:numPr>
        <w:spacing w:line="360" w:lineRule="auto"/>
      </w:pPr>
      <w:r w:rsidRPr="0034254A">
        <w:t>Разработать дизайн продукта.</w:t>
      </w:r>
    </w:p>
    <w:p w14:paraId="582A1B15" w14:textId="77777777" w:rsidR="00210A65" w:rsidRPr="0034254A" w:rsidRDefault="00210A65" w:rsidP="00210A65">
      <w:pPr>
        <w:pStyle w:val="a4"/>
        <w:numPr>
          <w:ilvl w:val="0"/>
          <w:numId w:val="8"/>
        </w:numPr>
        <w:spacing w:line="360" w:lineRule="auto"/>
      </w:pPr>
      <w:r w:rsidRPr="0034254A">
        <w:t xml:space="preserve">Изучить теорию по созданию приложений с графическим интерфейсом на языке С++ с использованием </w:t>
      </w:r>
      <w:proofErr w:type="spellStart"/>
      <w:r w:rsidRPr="0034254A">
        <w:t>WinForms</w:t>
      </w:r>
      <w:proofErr w:type="spellEnd"/>
      <w:r w:rsidRPr="0034254A">
        <w:t>.</w:t>
      </w:r>
    </w:p>
    <w:p w14:paraId="625DCC85" w14:textId="77777777" w:rsidR="00210A65" w:rsidRPr="0034254A" w:rsidRDefault="00210A65" w:rsidP="00210A65">
      <w:pPr>
        <w:pStyle w:val="a4"/>
        <w:numPr>
          <w:ilvl w:val="0"/>
          <w:numId w:val="8"/>
        </w:numPr>
        <w:spacing w:line="360" w:lineRule="auto"/>
      </w:pPr>
      <w:r w:rsidRPr="0034254A">
        <w:t>Реализовать практическую часть работы.</w:t>
      </w:r>
    </w:p>
    <w:p w14:paraId="008D9B27" w14:textId="3E18E578" w:rsidR="00210A65" w:rsidRDefault="00210A65" w:rsidP="00210A65">
      <w:pPr>
        <w:spacing w:line="360" w:lineRule="auto"/>
        <w:ind w:firstLine="708"/>
      </w:pPr>
    </w:p>
    <w:p w14:paraId="5C280DED" w14:textId="07AB1511" w:rsidR="00210A65" w:rsidRDefault="00210A65" w:rsidP="00210A65">
      <w:pPr>
        <w:spacing w:line="360" w:lineRule="auto"/>
        <w:ind w:firstLine="708"/>
      </w:pPr>
    </w:p>
    <w:p w14:paraId="4953EA18" w14:textId="3348680C" w:rsidR="00210A65" w:rsidRDefault="00210A65" w:rsidP="00210A65">
      <w:pPr>
        <w:spacing w:line="360" w:lineRule="auto"/>
        <w:ind w:firstLine="708"/>
      </w:pPr>
    </w:p>
    <w:p w14:paraId="7BCC5937" w14:textId="69879069" w:rsidR="00210A65" w:rsidRDefault="00210A65" w:rsidP="00210A65">
      <w:pPr>
        <w:spacing w:line="360" w:lineRule="auto"/>
        <w:ind w:firstLine="708"/>
      </w:pPr>
    </w:p>
    <w:p w14:paraId="13DA4191" w14:textId="628B7D77" w:rsidR="00210A65" w:rsidRPr="0034254A" w:rsidRDefault="00210A65" w:rsidP="00210A65">
      <w:pPr>
        <w:pStyle w:val="1"/>
        <w:spacing w:line="360" w:lineRule="auto"/>
        <w:rPr>
          <w:rFonts w:cs="Times New Roman"/>
        </w:rPr>
      </w:pPr>
      <w:bookmarkStart w:id="4" w:name="_Toc156384384"/>
      <w:bookmarkStart w:id="5" w:name="_Toc156738396"/>
      <w:r w:rsidRPr="0034254A">
        <w:rPr>
          <w:rFonts w:cs="Times New Roman"/>
        </w:rPr>
        <w:lastRenderedPageBreak/>
        <w:t>2</w:t>
      </w:r>
      <w:r w:rsidR="00B84E80">
        <w:rPr>
          <w:rFonts w:cs="Times New Roman"/>
          <w:lang w:val="en-US"/>
        </w:rPr>
        <w:t xml:space="preserve">. </w:t>
      </w:r>
      <w:r w:rsidRPr="0034254A">
        <w:rPr>
          <w:rFonts w:cs="Times New Roman"/>
        </w:rPr>
        <w:t>ТЕХНИЧЕСКОЕ ЗАДАНИЕ</w:t>
      </w:r>
      <w:bookmarkEnd w:id="4"/>
      <w:bookmarkEnd w:id="5"/>
    </w:p>
    <w:p w14:paraId="37120FCC" w14:textId="77777777" w:rsidR="00210A65" w:rsidRPr="00175B0D" w:rsidRDefault="00210A65" w:rsidP="00210A65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56384385"/>
      <w:bookmarkStart w:id="7" w:name="_Toc156738397"/>
      <w:r w:rsidRPr="00175B0D">
        <w:rPr>
          <w:rFonts w:ascii="Times New Roman" w:hAnsi="Times New Roman" w:cs="Times New Roman"/>
          <w:b/>
          <w:bCs/>
          <w:color w:val="auto"/>
          <w:sz w:val="28"/>
          <w:szCs w:val="28"/>
        </w:rPr>
        <w:t>2.1 Назначение разработки</w:t>
      </w:r>
      <w:bookmarkEnd w:id="6"/>
      <w:bookmarkEnd w:id="7"/>
    </w:p>
    <w:p w14:paraId="4AF4E0D2" w14:textId="42362441" w:rsidR="00210A65" w:rsidRPr="00210A65" w:rsidRDefault="00210A65" w:rsidP="00210A65">
      <w:pPr>
        <w:spacing w:line="360" w:lineRule="auto"/>
        <w:ind w:firstLine="709"/>
      </w:pPr>
      <w:r w:rsidRPr="0034254A">
        <w:rPr>
          <w:u w:val="single"/>
        </w:rPr>
        <w:t>Исходные данные:</w:t>
      </w:r>
      <w:r w:rsidRPr="0034254A">
        <w:t xml:space="preserve"> предметная область </w:t>
      </w:r>
      <w:r>
        <w:t>– гостиница</w:t>
      </w:r>
      <w:r w:rsidRPr="00210A65">
        <w:t>.</w:t>
      </w:r>
    </w:p>
    <w:p w14:paraId="2F61BEB8" w14:textId="3146AA3C" w:rsidR="00210A65" w:rsidRPr="0034254A" w:rsidRDefault="00210A65" w:rsidP="00210A65">
      <w:pPr>
        <w:spacing w:line="360" w:lineRule="auto"/>
        <w:ind w:firstLine="709"/>
      </w:pPr>
      <w:r w:rsidRPr="0034254A">
        <w:rPr>
          <w:u w:val="single"/>
        </w:rPr>
        <w:t>Тема курсовой работы:</w:t>
      </w:r>
      <w:r w:rsidRPr="0034254A">
        <w:t xml:space="preserve"> </w:t>
      </w:r>
      <w:r>
        <w:t>Прикладной программный продукт «Гостиничный бизнес. Фонд недвижимого имущества (здания / сооружения, номера помещения)»</w:t>
      </w:r>
    </w:p>
    <w:p w14:paraId="10BBE8AF" w14:textId="47882D4A" w:rsidR="00210A65" w:rsidRDefault="00210A65" w:rsidP="00210A65">
      <w:pPr>
        <w:spacing w:line="360" w:lineRule="auto"/>
        <w:ind w:firstLine="708"/>
      </w:pPr>
      <w:r w:rsidRPr="0034254A">
        <w:rPr>
          <w:u w:val="single"/>
        </w:rPr>
        <w:t>Функциональное назначение программы:</w:t>
      </w:r>
      <w:r w:rsidRPr="0034254A">
        <w:t xml:space="preserve"> </w:t>
      </w:r>
      <w:r>
        <w:t>оптимизация работы портье</w:t>
      </w:r>
      <w:r w:rsidRPr="00210A65">
        <w:t>,</w:t>
      </w:r>
      <w:r>
        <w:t xml:space="preserve"> реализовав в программе удобную систему бронирования</w:t>
      </w:r>
      <w:r w:rsidRPr="00210A65">
        <w:t>.</w:t>
      </w:r>
    </w:p>
    <w:p w14:paraId="3681EFC8" w14:textId="77777777" w:rsidR="00175B0D" w:rsidRPr="00175B0D" w:rsidRDefault="00175B0D" w:rsidP="00175B0D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156384386"/>
      <w:bookmarkStart w:id="9" w:name="_Toc156738398"/>
      <w:r w:rsidRPr="00175B0D">
        <w:rPr>
          <w:rFonts w:ascii="Times New Roman" w:hAnsi="Times New Roman" w:cs="Times New Roman"/>
          <w:b/>
          <w:bCs/>
          <w:color w:val="auto"/>
          <w:sz w:val="28"/>
          <w:szCs w:val="28"/>
        </w:rPr>
        <w:t>2.2. Требования к программе</w:t>
      </w:r>
      <w:bookmarkEnd w:id="8"/>
      <w:bookmarkEnd w:id="9"/>
    </w:p>
    <w:p w14:paraId="31D89B9B" w14:textId="70F737FE" w:rsidR="00175B0D" w:rsidRPr="0034254A" w:rsidRDefault="00175B0D" w:rsidP="00175B0D">
      <w:pPr>
        <w:spacing w:line="360" w:lineRule="auto"/>
        <w:ind w:firstLine="709"/>
      </w:pPr>
      <w:r w:rsidRPr="0034254A">
        <w:rPr>
          <w:u w:val="single"/>
        </w:rPr>
        <w:t>Функциональные характеристики программы:</w:t>
      </w:r>
      <w:r>
        <w:rPr>
          <w:u w:val="single"/>
        </w:rPr>
        <w:t xml:space="preserve"> </w:t>
      </w:r>
      <w:r w:rsidRPr="0034254A">
        <w:t>программа предоставляет следующий функционал:</w:t>
      </w:r>
    </w:p>
    <w:p w14:paraId="5DD65BE1" w14:textId="609DF0E5" w:rsidR="00175B0D" w:rsidRDefault="00175B0D" w:rsidP="00175B0D">
      <w:pPr>
        <w:pStyle w:val="a4"/>
        <w:numPr>
          <w:ilvl w:val="0"/>
          <w:numId w:val="9"/>
        </w:numPr>
        <w:spacing w:line="360" w:lineRule="auto"/>
      </w:pPr>
      <w:r>
        <w:t>Вывод информации о номере</w:t>
      </w:r>
    </w:p>
    <w:p w14:paraId="262F6526" w14:textId="3B9C0A4A" w:rsidR="00175B0D" w:rsidRDefault="00175B0D" w:rsidP="00175B0D">
      <w:pPr>
        <w:pStyle w:val="a4"/>
        <w:numPr>
          <w:ilvl w:val="0"/>
          <w:numId w:val="9"/>
        </w:numPr>
        <w:spacing w:line="360" w:lineRule="auto"/>
      </w:pPr>
      <w:r>
        <w:t>Бронирование номера</w:t>
      </w:r>
    </w:p>
    <w:p w14:paraId="6C438FB9" w14:textId="2C2CD657" w:rsidR="00175B0D" w:rsidRDefault="00175B0D" w:rsidP="00175B0D">
      <w:pPr>
        <w:pStyle w:val="a4"/>
        <w:numPr>
          <w:ilvl w:val="0"/>
          <w:numId w:val="9"/>
        </w:numPr>
        <w:spacing w:line="360" w:lineRule="auto"/>
      </w:pPr>
      <w:r>
        <w:t>Вывод расписания заселения номера</w:t>
      </w:r>
    </w:p>
    <w:p w14:paraId="74EA1782" w14:textId="10798E98" w:rsidR="00175B0D" w:rsidRPr="0034254A" w:rsidRDefault="00175B0D" w:rsidP="00175B0D">
      <w:pPr>
        <w:pStyle w:val="a4"/>
        <w:numPr>
          <w:ilvl w:val="0"/>
          <w:numId w:val="9"/>
        </w:numPr>
        <w:spacing w:line="360" w:lineRule="auto"/>
      </w:pPr>
      <w:r>
        <w:t>Просмотр занятости номера на главной странице программы</w:t>
      </w:r>
    </w:p>
    <w:p w14:paraId="2E32C7FA" w14:textId="4CE2841C" w:rsidR="00175B0D" w:rsidRPr="00175B0D" w:rsidRDefault="00175B0D" w:rsidP="00175B0D">
      <w:pPr>
        <w:spacing w:line="360" w:lineRule="auto"/>
        <w:ind w:firstLine="709"/>
      </w:pPr>
      <w:r w:rsidRPr="0034254A">
        <w:rPr>
          <w:u w:val="single"/>
        </w:rPr>
        <w:t>Язык программирования:</w:t>
      </w:r>
      <w:r w:rsidRPr="0034254A">
        <w:t xml:space="preserve"> для разработки программного продукта будет использоваться язык программирования </w:t>
      </w:r>
      <w:r w:rsidR="00030987">
        <w:t>С</w:t>
      </w:r>
      <w:r w:rsidRPr="0034254A">
        <w:t>++</w:t>
      </w:r>
      <w:r w:rsidRPr="00175B0D">
        <w:t>,</w:t>
      </w:r>
      <w:r>
        <w:t xml:space="preserve"> поскольку </w:t>
      </w:r>
      <w:r w:rsidR="00030987">
        <w:t>он</w:t>
      </w:r>
      <w:r w:rsidRPr="00175B0D">
        <w:t xml:space="preserve"> предоставляет широкий спектр возможностей, включая объектно-ориентированное программирование, шаблоны, стандартную библиотеку шаблонов (STL) и другие инструменты. </w:t>
      </w:r>
    </w:p>
    <w:p w14:paraId="6D2E9AFC" w14:textId="54A1DF39" w:rsidR="00175B0D" w:rsidRPr="00175B0D" w:rsidRDefault="00175B0D" w:rsidP="00175B0D">
      <w:pPr>
        <w:spacing w:line="360" w:lineRule="auto"/>
        <w:ind w:firstLine="709"/>
      </w:pPr>
      <w:r w:rsidRPr="0034254A">
        <w:rPr>
          <w:u w:val="single"/>
        </w:rPr>
        <w:t>Технические средства:</w:t>
      </w:r>
      <w:r>
        <w:rPr>
          <w:u w:val="single"/>
        </w:rPr>
        <w:t xml:space="preserve"> </w:t>
      </w:r>
      <w:r w:rsidRPr="0034254A">
        <w:t>среда</w:t>
      </w:r>
      <w:r>
        <w:t xml:space="preserve"> </w:t>
      </w:r>
      <w:r w:rsidRPr="0034254A">
        <w:t>разработки</w:t>
      </w:r>
      <w:r>
        <w:t xml:space="preserve"> </w:t>
      </w:r>
      <w:proofErr w:type="spellStart"/>
      <w:r w:rsidRPr="0034254A">
        <w:rPr>
          <w:lang w:val="en-US"/>
        </w:rPr>
        <w:t>VisualStudio</w:t>
      </w:r>
      <w:proofErr w:type="spellEnd"/>
      <w:r w:rsidRPr="0034254A">
        <w:t xml:space="preserve"> 20</w:t>
      </w:r>
      <w:r>
        <w:t>22</w:t>
      </w:r>
      <w:r w:rsidRPr="0034254A">
        <w:t xml:space="preserve"> со</w:t>
      </w:r>
      <w:r>
        <w:t xml:space="preserve"> </w:t>
      </w:r>
      <w:r w:rsidRPr="0034254A">
        <w:t>следующими</w:t>
      </w:r>
      <w:r>
        <w:t xml:space="preserve"> </w:t>
      </w:r>
      <w:r w:rsidRPr="0034254A">
        <w:t>предустановленными</w:t>
      </w:r>
      <w:r>
        <w:t xml:space="preserve"> </w:t>
      </w:r>
      <w:r w:rsidRPr="0034254A">
        <w:t>к</w:t>
      </w:r>
      <w:r>
        <w:t>о</w:t>
      </w:r>
      <w:r w:rsidRPr="0034254A">
        <w:t>мпонентами: «.</w:t>
      </w:r>
      <w:r w:rsidRPr="0034254A">
        <w:rPr>
          <w:lang w:val="en-US"/>
        </w:rPr>
        <w:t>NET</w:t>
      </w:r>
      <w:r>
        <w:t xml:space="preserve"> </w:t>
      </w:r>
      <w:r w:rsidRPr="0034254A">
        <w:rPr>
          <w:lang w:val="en-US"/>
        </w:rPr>
        <w:t>desktop</w:t>
      </w:r>
      <w:r>
        <w:t xml:space="preserve"> </w:t>
      </w:r>
      <w:r w:rsidRPr="0034254A">
        <w:rPr>
          <w:lang w:val="en-US"/>
        </w:rPr>
        <w:t>development</w:t>
      </w:r>
      <w:r w:rsidRPr="0034254A">
        <w:t>», «</w:t>
      </w:r>
      <w:r w:rsidRPr="0034254A">
        <w:rPr>
          <w:lang w:val="en-US"/>
        </w:rPr>
        <w:t>desktop</w:t>
      </w:r>
      <w:r>
        <w:t xml:space="preserve"> </w:t>
      </w:r>
      <w:r w:rsidRPr="0034254A">
        <w:rPr>
          <w:lang w:val="en-US"/>
        </w:rPr>
        <w:t>development</w:t>
      </w:r>
      <w:r>
        <w:t xml:space="preserve"> </w:t>
      </w:r>
      <w:r w:rsidRPr="0034254A">
        <w:rPr>
          <w:lang w:val="en-US"/>
        </w:rPr>
        <w:t>with</w:t>
      </w:r>
      <w:r>
        <w:t xml:space="preserve"> </w:t>
      </w:r>
      <w:r w:rsidRPr="0034254A">
        <w:rPr>
          <w:lang w:val="en-US"/>
        </w:rPr>
        <w:t>C</w:t>
      </w:r>
      <w:r w:rsidRPr="0034254A">
        <w:t>++</w:t>
      </w:r>
      <w:proofErr w:type="gramStart"/>
      <w:r w:rsidRPr="0034254A">
        <w:t>»</w:t>
      </w:r>
      <w:r>
        <w:t xml:space="preserve"> </w:t>
      </w:r>
      <w:r w:rsidR="00B07786" w:rsidRPr="00B07786">
        <w:t>,</w:t>
      </w:r>
      <w:proofErr w:type="gramEnd"/>
      <w:r>
        <w:t xml:space="preserve"> </w:t>
      </w:r>
      <w:r w:rsidRPr="0034254A">
        <w:t>«</w:t>
      </w:r>
      <w:r w:rsidRPr="0034254A">
        <w:rPr>
          <w:lang w:val="en-US"/>
        </w:rPr>
        <w:t>C</w:t>
      </w:r>
      <w:r w:rsidRPr="0034254A">
        <w:t>++/</w:t>
      </w:r>
      <w:r w:rsidRPr="0034254A">
        <w:rPr>
          <w:lang w:val="en-US"/>
        </w:rPr>
        <w:t>CLI</w:t>
      </w:r>
      <w:r>
        <w:t xml:space="preserve"> </w:t>
      </w:r>
      <w:r w:rsidRPr="0034254A">
        <w:rPr>
          <w:lang w:val="en-US"/>
        </w:rPr>
        <w:t>support</w:t>
      </w:r>
      <w:r w:rsidRPr="0034254A">
        <w:t>»</w:t>
      </w:r>
      <w:r w:rsidR="00B07786" w:rsidRPr="00B07786">
        <w:t>,</w:t>
      </w:r>
      <w:r w:rsidR="00B07786">
        <w:t xml:space="preserve"> а также библиотека </w:t>
      </w:r>
      <w:proofErr w:type="spellStart"/>
      <w:r w:rsidR="00B07786">
        <w:rPr>
          <w:lang w:val="en-US"/>
        </w:rPr>
        <w:t>libxl</w:t>
      </w:r>
      <w:proofErr w:type="spellEnd"/>
      <w:r w:rsidR="00B07786">
        <w:t xml:space="preserve"> для работы с </w:t>
      </w:r>
      <w:r w:rsidR="00B07786">
        <w:rPr>
          <w:lang w:val="en-US"/>
        </w:rPr>
        <w:t>Excel</w:t>
      </w:r>
      <w:r w:rsidR="00B07786" w:rsidRPr="00B07786">
        <w:t xml:space="preserve"> </w:t>
      </w:r>
      <w:r w:rsidR="00B07786">
        <w:t>файлами</w:t>
      </w:r>
      <w:r w:rsidRPr="0034254A">
        <w:t>. Программа будет разрабатываться с использованием ПК</w:t>
      </w:r>
      <w:r>
        <w:t xml:space="preserve"> </w:t>
      </w:r>
      <w:r w:rsidRPr="0034254A">
        <w:t>с операционной системой Windows 1</w:t>
      </w:r>
      <w:r>
        <w:t>1</w:t>
      </w:r>
      <w:r w:rsidRPr="00175B0D">
        <w:t>.</w:t>
      </w:r>
    </w:p>
    <w:p w14:paraId="2FFC953B" w14:textId="743C11C5" w:rsidR="00175B0D" w:rsidRPr="00A9520D" w:rsidRDefault="00175B0D" w:rsidP="00175B0D">
      <w:pPr>
        <w:spacing w:line="360" w:lineRule="auto"/>
        <w:ind w:firstLine="709"/>
      </w:pPr>
      <w:r w:rsidRPr="0034254A">
        <w:rPr>
          <w:u w:val="single"/>
        </w:rPr>
        <w:lastRenderedPageBreak/>
        <w:t>Входные и выходные данные</w:t>
      </w:r>
      <w:r w:rsidRPr="0034254A">
        <w:t xml:space="preserve">: входные данные программы будут представлять собой </w:t>
      </w:r>
      <w:r w:rsidR="00A9520D">
        <w:t>базу данных гостиницы</w:t>
      </w:r>
      <w:r w:rsidR="00A9520D" w:rsidRPr="00A9520D">
        <w:t>.</w:t>
      </w:r>
      <w:r w:rsidR="00A9520D">
        <w:t xml:space="preserve"> Выходные данные – информация о номерах и их расписании</w:t>
      </w:r>
      <w:r w:rsidR="00A9520D" w:rsidRPr="00A9520D">
        <w:t>.</w:t>
      </w:r>
    </w:p>
    <w:p w14:paraId="64EF2432" w14:textId="77777777" w:rsidR="00A9520D" w:rsidRPr="00A9520D" w:rsidRDefault="00A9520D" w:rsidP="00A9520D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56384387"/>
      <w:bookmarkStart w:id="11" w:name="_Toc156738399"/>
      <w:r w:rsidRPr="00A9520D">
        <w:rPr>
          <w:rFonts w:ascii="Times New Roman" w:hAnsi="Times New Roman" w:cs="Times New Roman"/>
          <w:b/>
          <w:bCs/>
          <w:color w:val="auto"/>
          <w:sz w:val="28"/>
          <w:szCs w:val="28"/>
        </w:rPr>
        <w:t>2.3 Стадии и этапы разработки</w:t>
      </w:r>
      <w:bookmarkEnd w:id="10"/>
      <w:bookmarkEnd w:id="11"/>
    </w:p>
    <w:p w14:paraId="4E3E40A8" w14:textId="252BCF10" w:rsidR="00210A65" w:rsidRDefault="00A9520D" w:rsidP="00210A65">
      <w:pPr>
        <w:spacing w:line="360" w:lineRule="auto"/>
        <w:ind w:firstLine="708"/>
      </w:pPr>
      <w:r>
        <w:t>Стадии разработки:</w:t>
      </w:r>
    </w:p>
    <w:p w14:paraId="1CB35103" w14:textId="1EB16157" w:rsidR="00A9520D" w:rsidRDefault="00A9520D" w:rsidP="00A9520D">
      <w:pPr>
        <w:spacing w:line="360" w:lineRule="auto"/>
      </w:pPr>
      <w:r>
        <w:t xml:space="preserve">1) </w:t>
      </w:r>
      <w:r w:rsidR="008A3DDD">
        <w:t>И</w:t>
      </w:r>
      <w:r>
        <w:t>зучение предметной области</w:t>
      </w:r>
      <w:r w:rsidRPr="00A9520D">
        <w:t>.</w:t>
      </w:r>
      <w:r>
        <w:t xml:space="preserve"> Сроки: 0</w:t>
      </w:r>
      <w:r w:rsidRPr="00030987">
        <w:t>6.10.2023 – 15.10.2023.</w:t>
      </w:r>
    </w:p>
    <w:p w14:paraId="47979A6D" w14:textId="3C0E373C" w:rsidR="00A9520D" w:rsidRDefault="00A9520D" w:rsidP="000049B9">
      <w:pPr>
        <w:spacing w:line="360" w:lineRule="auto"/>
        <w:ind w:firstLine="709"/>
      </w:pPr>
      <w:r>
        <w:t xml:space="preserve">Содержание работы: </w:t>
      </w:r>
      <w:r w:rsidRPr="0034254A">
        <w:t xml:space="preserve">изучение бизнес-процессов </w:t>
      </w:r>
      <w:r>
        <w:t>гостиниц</w:t>
      </w:r>
      <w:r w:rsidRPr="0034254A">
        <w:t xml:space="preserve">, выяснение основных функциональных требований к программе, изучение </w:t>
      </w:r>
      <w:r w:rsidR="008A3DDD">
        <w:t>работы</w:t>
      </w:r>
      <w:r w:rsidRPr="0034254A">
        <w:t xml:space="preserve"> </w:t>
      </w:r>
      <w:r w:rsidR="008A3DDD">
        <w:t>портье на ресепшене</w:t>
      </w:r>
      <w:r w:rsidR="008A3DDD" w:rsidRPr="008A3DDD">
        <w:t>.</w:t>
      </w:r>
    </w:p>
    <w:p w14:paraId="78E6348E" w14:textId="68139C88" w:rsidR="008A3DDD" w:rsidRPr="00030987" w:rsidRDefault="008A3DDD" w:rsidP="00A9520D">
      <w:pPr>
        <w:spacing w:line="360" w:lineRule="auto"/>
      </w:pPr>
      <w:r>
        <w:t>2) И</w:t>
      </w:r>
      <w:r w:rsidRPr="0034254A">
        <w:t>зучение программ аналогичного назначения</w:t>
      </w:r>
      <w:r w:rsidRPr="008A3DDD">
        <w:t>.</w:t>
      </w:r>
      <w:r>
        <w:t xml:space="preserve"> Сроки: 16</w:t>
      </w:r>
      <w:r w:rsidRPr="008A3DDD">
        <w:t>.10.2023 – 18.10.202</w:t>
      </w:r>
      <w:r w:rsidRPr="00030987">
        <w:t>3</w:t>
      </w:r>
    </w:p>
    <w:p w14:paraId="17B29B50" w14:textId="35323283" w:rsidR="008A3DDD" w:rsidRPr="008A3DDD" w:rsidRDefault="008A3DDD" w:rsidP="000049B9">
      <w:pPr>
        <w:spacing w:line="360" w:lineRule="auto"/>
        <w:ind w:firstLine="709"/>
      </w:pPr>
      <w:r>
        <w:t>Содержание работы: поиск и анализ программ со схожим функционалом</w:t>
      </w:r>
      <w:r w:rsidRPr="008A3DDD">
        <w:t>.</w:t>
      </w:r>
    </w:p>
    <w:p w14:paraId="0B7096A5" w14:textId="06E62BE0" w:rsidR="008A3DDD" w:rsidRPr="008A3DDD" w:rsidRDefault="008A3DDD" w:rsidP="00A9520D">
      <w:pPr>
        <w:spacing w:line="360" w:lineRule="auto"/>
      </w:pPr>
      <w:r>
        <w:t xml:space="preserve">3) Изучение принципов создание графического интерфейса на языке </w:t>
      </w:r>
      <w:r>
        <w:rPr>
          <w:lang w:val="en-US"/>
        </w:rPr>
        <w:t>C</w:t>
      </w:r>
      <w:r w:rsidRPr="008A3DDD">
        <w:t xml:space="preserve">++ </w:t>
      </w:r>
      <w:r>
        <w:t xml:space="preserve">с использованием </w:t>
      </w:r>
      <w:r>
        <w:rPr>
          <w:lang w:val="en-US"/>
        </w:rPr>
        <w:t>Windows</w:t>
      </w:r>
      <w:r w:rsidRPr="008A3DDD">
        <w:t xml:space="preserve"> </w:t>
      </w:r>
      <w:r>
        <w:rPr>
          <w:lang w:val="en-US"/>
        </w:rPr>
        <w:t>Forms</w:t>
      </w:r>
      <w:r w:rsidRPr="008A3DDD">
        <w:t xml:space="preserve">. </w:t>
      </w:r>
      <w:r>
        <w:t xml:space="preserve">Сроки: </w:t>
      </w:r>
      <w:r w:rsidRPr="008A3DDD">
        <w:t>20.10.2023 – 20.11.2023</w:t>
      </w:r>
    </w:p>
    <w:p w14:paraId="1EA82A6F" w14:textId="5E882135" w:rsidR="008A3DDD" w:rsidRPr="008A3DDD" w:rsidRDefault="008A3DDD" w:rsidP="000049B9">
      <w:pPr>
        <w:spacing w:line="360" w:lineRule="auto"/>
        <w:ind w:firstLine="709"/>
      </w:pPr>
      <w:r>
        <w:t>Содержание работы: изучение методичек и документаций</w:t>
      </w:r>
      <w:r w:rsidRPr="008A3DDD">
        <w:t>.</w:t>
      </w:r>
    </w:p>
    <w:p w14:paraId="2C9DF3E5" w14:textId="2D982D60" w:rsidR="008A3DDD" w:rsidRDefault="008A3DDD" w:rsidP="00A9520D">
      <w:pPr>
        <w:spacing w:line="360" w:lineRule="auto"/>
      </w:pPr>
      <w:r>
        <w:t xml:space="preserve">4) Создание базы данных в программе </w:t>
      </w:r>
      <w:r>
        <w:rPr>
          <w:lang w:val="en-US"/>
        </w:rPr>
        <w:t>Excel</w:t>
      </w:r>
      <w:r w:rsidRPr="008A3DDD">
        <w:t>.</w:t>
      </w:r>
      <w:r>
        <w:t xml:space="preserve"> Сроки: 21</w:t>
      </w:r>
      <w:r w:rsidRPr="008A3DDD">
        <w:t>.1</w:t>
      </w:r>
      <w:r>
        <w:t>1</w:t>
      </w:r>
      <w:r w:rsidRPr="008A3DDD">
        <w:t xml:space="preserve">.2023 – </w:t>
      </w:r>
      <w:r>
        <w:t>23</w:t>
      </w:r>
      <w:r w:rsidRPr="008A3DDD">
        <w:t>.1</w:t>
      </w:r>
      <w:r>
        <w:t>1</w:t>
      </w:r>
      <w:r w:rsidRPr="008A3DDD">
        <w:t>.2023</w:t>
      </w:r>
    </w:p>
    <w:p w14:paraId="6B251B15" w14:textId="7465A6F9" w:rsidR="008A3DDD" w:rsidRPr="008A3DDD" w:rsidRDefault="008A3DDD" w:rsidP="000049B9">
      <w:pPr>
        <w:spacing w:line="360" w:lineRule="auto"/>
        <w:ind w:firstLine="709"/>
      </w:pPr>
      <w:r>
        <w:t xml:space="preserve">Содержание работы: создание файла </w:t>
      </w:r>
      <w:r>
        <w:rPr>
          <w:lang w:val="en-US"/>
        </w:rPr>
        <w:t>Excel</w:t>
      </w:r>
      <w:r>
        <w:t xml:space="preserve"> с информацией о номерах и их расписанием</w:t>
      </w:r>
      <w:r w:rsidRPr="008A3DDD">
        <w:t>.</w:t>
      </w:r>
    </w:p>
    <w:p w14:paraId="1FA818AE" w14:textId="5F05469C" w:rsidR="008A3DDD" w:rsidRPr="008A3DDD" w:rsidRDefault="008A3DDD" w:rsidP="00A9520D">
      <w:pPr>
        <w:spacing w:line="360" w:lineRule="auto"/>
      </w:pPr>
      <w:r>
        <w:t>5) Разработка интерфейса</w:t>
      </w:r>
      <w:r w:rsidRPr="008A3DDD">
        <w:t>.</w:t>
      </w:r>
      <w:r>
        <w:t xml:space="preserve"> Сроки: 23</w:t>
      </w:r>
      <w:r w:rsidRPr="008A3DDD">
        <w:t>.1</w:t>
      </w:r>
      <w:r>
        <w:t>1</w:t>
      </w:r>
      <w:r w:rsidRPr="008A3DDD">
        <w:t xml:space="preserve">.2023 – </w:t>
      </w:r>
      <w:r>
        <w:t>29</w:t>
      </w:r>
      <w:r w:rsidRPr="008A3DDD">
        <w:t>.1</w:t>
      </w:r>
      <w:r>
        <w:t>1</w:t>
      </w:r>
      <w:r w:rsidRPr="008A3DDD">
        <w:t>.2023</w:t>
      </w:r>
    </w:p>
    <w:p w14:paraId="7C0A5716" w14:textId="7685DEF4" w:rsidR="008A3DDD" w:rsidRPr="008A3DDD" w:rsidRDefault="008A3DDD" w:rsidP="000049B9">
      <w:pPr>
        <w:spacing w:line="360" w:lineRule="auto"/>
        <w:ind w:firstLine="709"/>
      </w:pPr>
      <w:r>
        <w:t>Содержание работы: создание дизайна программы</w:t>
      </w:r>
      <w:r w:rsidRPr="008A3DDD">
        <w:t>.</w:t>
      </w:r>
    </w:p>
    <w:p w14:paraId="51BB55FE" w14:textId="07AD0EAD" w:rsidR="008A3DDD" w:rsidRPr="008A3DDD" w:rsidRDefault="008A3DDD" w:rsidP="00A9520D">
      <w:pPr>
        <w:spacing w:line="360" w:lineRule="auto"/>
      </w:pPr>
      <w:r>
        <w:t>6) Разработка классов</w:t>
      </w:r>
      <w:r w:rsidRPr="008A3DDD">
        <w:t>.</w:t>
      </w:r>
      <w:r>
        <w:t xml:space="preserve"> Сроки: 2</w:t>
      </w:r>
      <w:r w:rsidR="000049B9">
        <w:t>9</w:t>
      </w:r>
      <w:r w:rsidRPr="008A3DDD">
        <w:t>.1</w:t>
      </w:r>
      <w:r>
        <w:t>1</w:t>
      </w:r>
      <w:r w:rsidRPr="008A3DDD">
        <w:t xml:space="preserve">.2023 – </w:t>
      </w:r>
      <w:r w:rsidR="000049B9">
        <w:t>03</w:t>
      </w:r>
      <w:r w:rsidRPr="008A3DDD">
        <w:t>.</w:t>
      </w:r>
      <w:r w:rsidR="000049B9">
        <w:t>12</w:t>
      </w:r>
      <w:r w:rsidRPr="008A3DDD">
        <w:t>.2023</w:t>
      </w:r>
    </w:p>
    <w:p w14:paraId="30F0C904" w14:textId="356F7075" w:rsidR="008A3DDD" w:rsidRPr="000049B9" w:rsidRDefault="008A3DDD" w:rsidP="000049B9">
      <w:pPr>
        <w:spacing w:line="360" w:lineRule="auto"/>
        <w:ind w:firstLine="709"/>
      </w:pPr>
      <w:r>
        <w:t xml:space="preserve">Содержание работы: </w:t>
      </w:r>
      <w:r w:rsidR="000049B9">
        <w:t>продумывание и разработка классов и их методов</w:t>
      </w:r>
      <w:r w:rsidR="000049B9" w:rsidRPr="000049B9">
        <w:t>.</w:t>
      </w:r>
    </w:p>
    <w:p w14:paraId="3F88A68A" w14:textId="77777777" w:rsidR="000049B9" w:rsidRDefault="000049B9" w:rsidP="00A9520D">
      <w:pPr>
        <w:spacing w:line="360" w:lineRule="auto"/>
      </w:pPr>
    </w:p>
    <w:p w14:paraId="112B2D26" w14:textId="77777777" w:rsidR="000049B9" w:rsidRDefault="000049B9" w:rsidP="00A9520D">
      <w:pPr>
        <w:spacing w:line="360" w:lineRule="auto"/>
      </w:pPr>
    </w:p>
    <w:p w14:paraId="66261B1B" w14:textId="5EC20182" w:rsidR="008A3DDD" w:rsidRPr="000049B9" w:rsidRDefault="008A3DDD" w:rsidP="00A9520D">
      <w:pPr>
        <w:spacing w:line="360" w:lineRule="auto"/>
      </w:pPr>
      <w:r>
        <w:t>7) Реализация программной части продукта</w:t>
      </w:r>
      <w:r w:rsidRPr="000049B9">
        <w:t>.</w:t>
      </w:r>
      <w:r w:rsidR="000049B9" w:rsidRPr="000049B9">
        <w:t xml:space="preserve"> </w:t>
      </w:r>
      <w:r w:rsidR="000049B9">
        <w:t>Сроки: 03</w:t>
      </w:r>
      <w:r w:rsidR="000049B9" w:rsidRPr="008A3DDD">
        <w:t>.</w:t>
      </w:r>
      <w:r w:rsidR="000049B9">
        <w:t>12</w:t>
      </w:r>
      <w:r w:rsidR="000049B9" w:rsidRPr="008A3DDD">
        <w:t xml:space="preserve">.2023– </w:t>
      </w:r>
      <w:r w:rsidR="000049B9">
        <w:t>15</w:t>
      </w:r>
      <w:r w:rsidR="000049B9" w:rsidRPr="008A3DDD">
        <w:t>.</w:t>
      </w:r>
      <w:r w:rsidR="000049B9">
        <w:t>12</w:t>
      </w:r>
      <w:r w:rsidR="000049B9" w:rsidRPr="008A3DDD">
        <w:t>.2023</w:t>
      </w:r>
    </w:p>
    <w:p w14:paraId="421458C1" w14:textId="4733D99F" w:rsidR="008A3DDD" w:rsidRPr="000049B9" w:rsidRDefault="008A3DDD" w:rsidP="000049B9">
      <w:pPr>
        <w:spacing w:line="360" w:lineRule="auto"/>
        <w:ind w:firstLine="709"/>
      </w:pPr>
      <w:r>
        <w:t xml:space="preserve">Содержание работы: </w:t>
      </w:r>
      <w:r w:rsidR="000049B9">
        <w:t>написание программного кода</w:t>
      </w:r>
      <w:r w:rsidR="000049B9" w:rsidRPr="000049B9">
        <w:t>.</w:t>
      </w:r>
    </w:p>
    <w:p w14:paraId="4398679B" w14:textId="0CF17DE1" w:rsidR="008A3DDD" w:rsidRPr="008A3DDD" w:rsidRDefault="008A3DDD" w:rsidP="00A9520D">
      <w:pPr>
        <w:spacing w:line="360" w:lineRule="auto"/>
      </w:pPr>
      <w:r>
        <w:t>8) Тестирование продукта</w:t>
      </w:r>
      <w:r w:rsidRPr="008A3DDD">
        <w:t>.</w:t>
      </w:r>
      <w:r w:rsidR="000049B9" w:rsidRPr="000049B9">
        <w:t xml:space="preserve"> </w:t>
      </w:r>
      <w:r w:rsidR="000049B9">
        <w:t>Сроки: 15</w:t>
      </w:r>
      <w:r w:rsidR="000049B9" w:rsidRPr="008A3DDD">
        <w:t>.</w:t>
      </w:r>
      <w:r w:rsidR="000049B9">
        <w:t>12</w:t>
      </w:r>
      <w:r w:rsidR="000049B9" w:rsidRPr="008A3DDD">
        <w:t xml:space="preserve">.2023– </w:t>
      </w:r>
      <w:r w:rsidR="000049B9">
        <w:t>17</w:t>
      </w:r>
      <w:r w:rsidR="000049B9" w:rsidRPr="008A3DDD">
        <w:t>.</w:t>
      </w:r>
      <w:r w:rsidR="000049B9">
        <w:t>12</w:t>
      </w:r>
      <w:r w:rsidR="000049B9" w:rsidRPr="008A3DDD">
        <w:t>.2023</w:t>
      </w:r>
    </w:p>
    <w:p w14:paraId="25C71689" w14:textId="7E02FDF6" w:rsidR="008A3DDD" w:rsidRDefault="008A3DDD" w:rsidP="000049B9">
      <w:pPr>
        <w:spacing w:line="360" w:lineRule="auto"/>
        <w:ind w:firstLine="709"/>
      </w:pPr>
      <w:r>
        <w:t xml:space="preserve">Содержание работы: </w:t>
      </w:r>
      <w:r w:rsidR="000049B9">
        <w:t>тестирование программы на ошибки</w:t>
      </w:r>
      <w:r w:rsidR="000049B9" w:rsidRPr="000049B9">
        <w:t>.</w:t>
      </w:r>
    </w:p>
    <w:p w14:paraId="7EEAF161" w14:textId="77777777" w:rsidR="000049B9" w:rsidRDefault="000049B9" w:rsidP="00A9520D">
      <w:pPr>
        <w:spacing w:line="360" w:lineRule="auto"/>
      </w:pPr>
      <w:r>
        <w:t>9)</w:t>
      </w:r>
      <w:r w:rsidRPr="000049B9">
        <w:t xml:space="preserve"> </w:t>
      </w:r>
      <w:r>
        <w:t>Отладка программы</w:t>
      </w:r>
      <w:r w:rsidRPr="000049B9">
        <w:t>.</w:t>
      </w:r>
      <w:r>
        <w:t xml:space="preserve"> Сроки: 17</w:t>
      </w:r>
      <w:r w:rsidRPr="008A3DDD">
        <w:t>.</w:t>
      </w:r>
      <w:r>
        <w:t>12</w:t>
      </w:r>
      <w:r w:rsidRPr="008A3DDD">
        <w:t xml:space="preserve">.2023– </w:t>
      </w:r>
      <w:r>
        <w:t>21</w:t>
      </w:r>
      <w:r w:rsidRPr="008A3DDD">
        <w:t>.</w:t>
      </w:r>
      <w:r>
        <w:t>12</w:t>
      </w:r>
      <w:r w:rsidRPr="008A3DDD">
        <w:t>.2023</w:t>
      </w:r>
    </w:p>
    <w:p w14:paraId="7EDAFA8D" w14:textId="25490FAC" w:rsidR="000049B9" w:rsidRPr="000049B9" w:rsidRDefault="000049B9" w:rsidP="000049B9">
      <w:pPr>
        <w:spacing w:line="360" w:lineRule="auto"/>
        <w:ind w:firstLine="709"/>
      </w:pPr>
      <w:r>
        <w:t>Содержание работы: исправление ошибок</w:t>
      </w:r>
      <w:r w:rsidRPr="000049B9">
        <w:t>,</w:t>
      </w:r>
      <w:r>
        <w:t xml:space="preserve"> возникших при тестировании продукта</w:t>
      </w:r>
      <w:r w:rsidRPr="000049B9">
        <w:t>.</w:t>
      </w:r>
    </w:p>
    <w:p w14:paraId="087BF5A9" w14:textId="3659090E" w:rsidR="008A3DDD" w:rsidRPr="000049B9" w:rsidRDefault="008A3DDD" w:rsidP="00A9520D">
      <w:pPr>
        <w:spacing w:line="360" w:lineRule="auto"/>
      </w:pPr>
      <w:r>
        <w:t>9) Завершение работы</w:t>
      </w:r>
      <w:r w:rsidRPr="008A3DDD">
        <w:t>.</w:t>
      </w:r>
      <w:r w:rsidR="000049B9" w:rsidRPr="000049B9">
        <w:t xml:space="preserve"> </w:t>
      </w:r>
      <w:r w:rsidR="000049B9">
        <w:t>Сроки: 22</w:t>
      </w:r>
      <w:r w:rsidR="000049B9" w:rsidRPr="000049B9">
        <w:t>.12.2023</w:t>
      </w:r>
    </w:p>
    <w:p w14:paraId="61F08BD7" w14:textId="15DEC7E3" w:rsidR="008A3DDD" w:rsidRPr="000049B9" w:rsidRDefault="008A3DDD" w:rsidP="000049B9">
      <w:pPr>
        <w:spacing w:line="360" w:lineRule="auto"/>
        <w:ind w:firstLine="709"/>
      </w:pPr>
      <w:r>
        <w:t xml:space="preserve">Содержание работы: </w:t>
      </w:r>
      <w:r w:rsidR="000049B9">
        <w:t>продукт готов к использованию</w:t>
      </w:r>
      <w:r w:rsidR="000049B9" w:rsidRPr="000049B9">
        <w:t>.</w:t>
      </w:r>
    </w:p>
    <w:p w14:paraId="4E68DEC5" w14:textId="77777777" w:rsidR="00210A65" w:rsidRPr="0065542C" w:rsidRDefault="00210A65" w:rsidP="0065542C">
      <w:pPr>
        <w:spacing w:line="360" w:lineRule="auto"/>
        <w:ind w:firstLine="709"/>
      </w:pPr>
    </w:p>
    <w:p w14:paraId="08EA46BD" w14:textId="77777777" w:rsidR="00A20B02" w:rsidRDefault="00A20B02" w:rsidP="00A20B02">
      <w:pPr>
        <w:widowControl w:val="0"/>
        <w:spacing w:line="240" w:lineRule="auto"/>
        <w:jc w:val="center"/>
      </w:pPr>
    </w:p>
    <w:p w14:paraId="1EA86D9F" w14:textId="77777777" w:rsidR="00A20B02" w:rsidRDefault="00A20B02" w:rsidP="00A20B02">
      <w:pPr>
        <w:widowControl w:val="0"/>
        <w:spacing w:line="240" w:lineRule="auto"/>
        <w:jc w:val="center"/>
      </w:pPr>
    </w:p>
    <w:p w14:paraId="210496DE" w14:textId="6BEFD555" w:rsidR="00A20B02" w:rsidRDefault="00A20B02" w:rsidP="006341C1">
      <w:pPr>
        <w:widowControl w:val="0"/>
        <w:spacing w:line="240" w:lineRule="auto"/>
      </w:pPr>
    </w:p>
    <w:p w14:paraId="6AD80D72" w14:textId="7D88BA15" w:rsidR="000049B9" w:rsidRDefault="000049B9" w:rsidP="006341C1">
      <w:pPr>
        <w:widowControl w:val="0"/>
        <w:spacing w:line="240" w:lineRule="auto"/>
      </w:pPr>
    </w:p>
    <w:p w14:paraId="0157B896" w14:textId="1D50F6D6" w:rsidR="000049B9" w:rsidRDefault="000049B9" w:rsidP="006341C1">
      <w:pPr>
        <w:widowControl w:val="0"/>
        <w:spacing w:line="240" w:lineRule="auto"/>
      </w:pPr>
    </w:p>
    <w:p w14:paraId="461A26E4" w14:textId="7452D22D" w:rsidR="000049B9" w:rsidRDefault="000049B9" w:rsidP="006341C1">
      <w:pPr>
        <w:widowControl w:val="0"/>
        <w:spacing w:line="240" w:lineRule="auto"/>
      </w:pPr>
    </w:p>
    <w:p w14:paraId="28560CAC" w14:textId="0830F3EF" w:rsidR="000049B9" w:rsidRDefault="000049B9" w:rsidP="006341C1">
      <w:pPr>
        <w:widowControl w:val="0"/>
        <w:spacing w:line="240" w:lineRule="auto"/>
      </w:pPr>
    </w:p>
    <w:p w14:paraId="590ADC4F" w14:textId="10B29D4A" w:rsidR="000049B9" w:rsidRDefault="000049B9" w:rsidP="006341C1">
      <w:pPr>
        <w:widowControl w:val="0"/>
        <w:spacing w:line="240" w:lineRule="auto"/>
      </w:pPr>
    </w:p>
    <w:p w14:paraId="2F48EA83" w14:textId="1B597A22" w:rsidR="000049B9" w:rsidRDefault="000049B9" w:rsidP="006341C1">
      <w:pPr>
        <w:widowControl w:val="0"/>
        <w:spacing w:line="240" w:lineRule="auto"/>
      </w:pPr>
    </w:p>
    <w:p w14:paraId="52AF3C53" w14:textId="27AA0B0E" w:rsidR="000049B9" w:rsidRDefault="000049B9" w:rsidP="006341C1">
      <w:pPr>
        <w:widowControl w:val="0"/>
        <w:spacing w:line="240" w:lineRule="auto"/>
      </w:pPr>
    </w:p>
    <w:p w14:paraId="4176D5D4" w14:textId="06F5F345" w:rsidR="000049B9" w:rsidRDefault="000049B9" w:rsidP="006341C1">
      <w:pPr>
        <w:widowControl w:val="0"/>
        <w:spacing w:line="240" w:lineRule="auto"/>
      </w:pPr>
    </w:p>
    <w:p w14:paraId="24825BF6" w14:textId="380EA131" w:rsidR="000049B9" w:rsidRDefault="000049B9" w:rsidP="006341C1">
      <w:pPr>
        <w:widowControl w:val="0"/>
        <w:spacing w:line="240" w:lineRule="auto"/>
      </w:pPr>
    </w:p>
    <w:p w14:paraId="244AB0D1" w14:textId="606DF77F" w:rsidR="000049B9" w:rsidRDefault="000049B9" w:rsidP="006341C1">
      <w:pPr>
        <w:widowControl w:val="0"/>
        <w:spacing w:line="240" w:lineRule="auto"/>
      </w:pPr>
    </w:p>
    <w:p w14:paraId="75BCBE77" w14:textId="64E3DAAE" w:rsidR="000049B9" w:rsidRDefault="000049B9" w:rsidP="006341C1">
      <w:pPr>
        <w:widowControl w:val="0"/>
        <w:spacing w:line="240" w:lineRule="auto"/>
      </w:pPr>
    </w:p>
    <w:p w14:paraId="59D086FD" w14:textId="77777777" w:rsidR="000049B9" w:rsidRPr="003551D9" w:rsidRDefault="000049B9" w:rsidP="000049B9">
      <w:pPr>
        <w:pStyle w:val="1"/>
        <w:spacing w:line="360" w:lineRule="auto"/>
        <w:rPr>
          <w:rFonts w:cs="Times New Roman"/>
        </w:rPr>
      </w:pPr>
      <w:bookmarkStart w:id="12" w:name="_Toc156384388"/>
      <w:bookmarkStart w:id="13" w:name="_Toc156738400"/>
      <w:r w:rsidRPr="0034254A">
        <w:rPr>
          <w:rFonts w:cs="Times New Roman"/>
        </w:rPr>
        <w:t>3. МОДЕЛИРОВАНИЕ И РАЗРАБОТКА ПРОГРАММЫ НА ОСНОВЕ ПРИНЦИПОВ ООП</w:t>
      </w:r>
      <w:bookmarkEnd w:id="12"/>
      <w:bookmarkEnd w:id="13"/>
    </w:p>
    <w:p w14:paraId="5958AD7C" w14:textId="562D44C3" w:rsidR="000049B9" w:rsidRDefault="000049B9" w:rsidP="000049B9">
      <w:pPr>
        <w:spacing w:line="360" w:lineRule="auto"/>
        <w:ind w:firstLine="708"/>
      </w:pPr>
      <w:r w:rsidRPr="0034254A">
        <w:t xml:space="preserve">Продукт состоит из двух частей: </w:t>
      </w:r>
      <w:r>
        <w:t xml:space="preserve">база данных (файл </w:t>
      </w:r>
      <w:r>
        <w:rPr>
          <w:lang w:val="en-US"/>
        </w:rPr>
        <w:t>Excel</w:t>
      </w:r>
      <w:r w:rsidRPr="000049B9">
        <w:t>)</w:t>
      </w:r>
      <w:r>
        <w:t xml:space="preserve"> и приложение</w:t>
      </w:r>
      <w:r w:rsidRPr="000049B9">
        <w:t>,</w:t>
      </w:r>
      <w:r>
        <w:t xml:space="preserve"> позволяющее с ней взаимодействовать</w:t>
      </w:r>
      <w:r w:rsidRPr="000049B9">
        <w:t>.</w:t>
      </w:r>
    </w:p>
    <w:p w14:paraId="2220EE8E" w14:textId="12D3F4E5" w:rsidR="000049B9" w:rsidRDefault="0055083E" w:rsidP="0055083E">
      <w:pPr>
        <w:spacing w:line="360" w:lineRule="auto"/>
        <w:ind w:firstLine="708"/>
      </w:pPr>
      <w:r>
        <w:t xml:space="preserve">В файле </w:t>
      </w:r>
      <w:r>
        <w:rPr>
          <w:lang w:val="en-US"/>
        </w:rPr>
        <w:t>Excel</w:t>
      </w:r>
      <w:r w:rsidRPr="0055083E">
        <w:t xml:space="preserve"> </w:t>
      </w:r>
      <w:r>
        <w:t>содержатся 2 листа</w:t>
      </w:r>
      <w:r w:rsidRPr="0055083E">
        <w:t>.</w:t>
      </w:r>
      <w:r>
        <w:t xml:space="preserve"> Лист 1</w:t>
      </w:r>
      <w:r w:rsidR="000049B9">
        <w:t xml:space="preserve"> содержит следующие поля:</w:t>
      </w:r>
    </w:p>
    <w:p w14:paraId="2FD784A2" w14:textId="22303FD3" w:rsidR="000049B9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Этаж</w:t>
      </w:r>
      <w:r w:rsidRPr="000049B9">
        <w:t>,</w:t>
      </w:r>
      <w:r>
        <w:t xml:space="preserve"> на котором расположен номер</w:t>
      </w:r>
      <w:r w:rsidRPr="000049B9">
        <w:t>.</w:t>
      </w:r>
      <w:r>
        <w:t xml:space="preserve"> Будет содержать значение от 1</w:t>
      </w:r>
      <w:r w:rsidR="0055083E">
        <w:t xml:space="preserve"> до </w:t>
      </w:r>
      <w:r>
        <w:t>5</w:t>
      </w:r>
    </w:p>
    <w:p w14:paraId="6B8837BB" w14:textId="445DAE77" w:rsidR="000049B9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Номер</w:t>
      </w:r>
      <w:r w:rsidRPr="000049B9">
        <w:t>.</w:t>
      </w:r>
      <w:r>
        <w:t xml:space="preserve"> Будет содержать значение от 1</w:t>
      </w:r>
      <w:r w:rsidR="0055083E">
        <w:t xml:space="preserve"> до </w:t>
      </w:r>
      <w:r w:rsidRPr="000049B9">
        <w:t>40</w:t>
      </w:r>
      <w:r w:rsidRPr="0055083E">
        <w:t>.</w:t>
      </w:r>
    </w:p>
    <w:p w14:paraId="4C7AAD28" w14:textId="0B67D781" w:rsidR="000049B9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Занятость номера</w:t>
      </w:r>
      <w:r w:rsidRPr="000049B9">
        <w:t>.</w:t>
      </w:r>
      <w:r>
        <w:t xml:space="preserve"> Будет содержать значение да</w:t>
      </w:r>
      <w:r w:rsidRPr="000049B9">
        <w:t>/</w:t>
      </w:r>
      <w:r>
        <w:t>нет</w:t>
      </w:r>
      <w:r w:rsidRPr="000049B9">
        <w:t>.</w:t>
      </w:r>
    </w:p>
    <w:p w14:paraId="29C32B22" w14:textId="44530E51" w:rsidR="000049B9" w:rsidRDefault="0055083E" w:rsidP="000049B9">
      <w:pPr>
        <w:pStyle w:val="a4"/>
        <w:numPr>
          <w:ilvl w:val="0"/>
          <w:numId w:val="10"/>
        </w:numPr>
        <w:spacing w:line="360" w:lineRule="auto"/>
      </w:pPr>
      <w:r>
        <w:t>Имя</w:t>
      </w:r>
      <w:r w:rsidR="000049B9" w:rsidRPr="000049B9">
        <w:t>.</w:t>
      </w:r>
      <w:r w:rsidR="000049B9">
        <w:t xml:space="preserve"> Будет содержать поле «не занят» или фамилию и инициалы гостя</w:t>
      </w:r>
      <w:r w:rsidR="000049B9" w:rsidRPr="000049B9">
        <w:t>.</w:t>
      </w:r>
    </w:p>
    <w:p w14:paraId="2A1F0C23" w14:textId="27B0C74D" w:rsidR="000049B9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Тип номера</w:t>
      </w:r>
      <w:r w:rsidRPr="000049B9">
        <w:t>.</w:t>
      </w:r>
      <w:r>
        <w:t xml:space="preserve"> Будет содержать значение «люкс»</w:t>
      </w:r>
      <w:r w:rsidRPr="000049B9">
        <w:t>,</w:t>
      </w:r>
      <w:r>
        <w:t xml:space="preserve"> «президентский» или «обычный»</w:t>
      </w:r>
      <w:r w:rsidRPr="000049B9">
        <w:t>.</w:t>
      </w:r>
    </w:p>
    <w:p w14:paraId="43DA8A66" w14:textId="16820D0D" w:rsidR="000049B9" w:rsidRPr="0055083E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Цена за ночь</w:t>
      </w:r>
      <w:r w:rsidRPr="0055083E">
        <w:t>.</w:t>
      </w:r>
      <w:r w:rsidR="0055083E">
        <w:t xml:space="preserve"> Будет содержать значение 6000</w:t>
      </w:r>
      <w:r w:rsidR="0055083E" w:rsidRPr="0055083E">
        <w:t>,</w:t>
      </w:r>
      <w:r w:rsidR="0055083E">
        <w:t xml:space="preserve"> 13000 или 27000</w:t>
      </w:r>
      <w:r w:rsidR="0055083E" w:rsidRPr="0055083E">
        <w:t>,</w:t>
      </w:r>
      <w:r w:rsidR="0055083E">
        <w:t xml:space="preserve"> зависящее от типа номера</w:t>
      </w:r>
      <w:r w:rsidR="0055083E" w:rsidRPr="0055083E">
        <w:t>.</w:t>
      </w:r>
    </w:p>
    <w:p w14:paraId="0A265605" w14:textId="09F5F926" w:rsidR="0055083E" w:rsidRDefault="0055083E" w:rsidP="0055083E">
      <w:pPr>
        <w:spacing w:line="360" w:lineRule="auto"/>
        <w:ind w:left="710"/>
      </w:pPr>
      <w:r>
        <w:t>Лист 2 содержит следующие поля:</w:t>
      </w:r>
    </w:p>
    <w:p w14:paraId="3C63CD8B" w14:textId="661E7728" w:rsidR="0055083E" w:rsidRDefault="0055083E" w:rsidP="0055083E">
      <w:pPr>
        <w:pStyle w:val="a4"/>
        <w:numPr>
          <w:ilvl w:val="0"/>
          <w:numId w:val="12"/>
        </w:numPr>
        <w:spacing w:line="360" w:lineRule="auto"/>
      </w:pPr>
      <w:r>
        <w:t>Номер</w:t>
      </w:r>
      <w:r w:rsidRPr="0055083E">
        <w:t>.</w:t>
      </w:r>
      <w:r>
        <w:t xml:space="preserve"> Будет содержать значение от 1 до </w:t>
      </w:r>
      <w:r w:rsidRPr="000049B9">
        <w:t>40</w:t>
      </w:r>
      <w:r w:rsidRPr="0055083E">
        <w:t>.</w:t>
      </w:r>
    </w:p>
    <w:p w14:paraId="39CE2F2C" w14:textId="38C87C15" w:rsidR="0055083E" w:rsidRDefault="0055083E" w:rsidP="0055083E">
      <w:pPr>
        <w:pStyle w:val="a4"/>
        <w:numPr>
          <w:ilvl w:val="0"/>
          <w:numId w:val="12"/>
        </w:numPr>
        <w:spacing w:line="360" w:lineRule="auto"/>
      </w:pPr>
      <w:r>
        <w:t>Дата заселения</w:t>
      </w:r>
      <w:r w:rsidRPr="0055083E">
        <w:t>.</w:t>
      </w:r>
      <w:r>
        <w:t xml:space="preserve"> Будет содержать дату</w:t>
      </w:r>
      <w:r w:rsidRPr="0055083E">
        <w:t>,</w:t>
      </w:r>
      <w:r>
        <w:t xml:space="preserve"> когда заселится гость</w:t>
      </w:r>
      <w:r w:rsidRPr="0055083E">
        <w:t>.</w:t>
      </w:r>
    </w:p>
    <w:p w14:paraId="7E4D0F49" w14:textId="0126A873" w:rsidR="0055083E" w:rsidRDefault="0055083E" w:rsidP="0055083E">
      <w:pPr>
        <w:pStyle w:val="a4"/>
        <w:numPr>
          <w:ilvl w:val="0"/>
          <w:numId w:val="12"/>
        </w:numPr>
        <w:spacing w:line="360" w:lineRule="auto"/>
      </w:pPr>
      <w:r>
        <w:t>Дата выселения</w:t>
      </w:r>
      <w:r w:rsidRPr="0055083E">
        <w:t>.</w:t>
      </w:r>
      <w:r>
        <w:t xml:space="preserve"> Будет содержать дату</w:t>
      </w:r>
      <w:r w:rsidRPr="0055083E">
        <w:t>,</w:t>
      </w:r>
      <w:r>
        <w:t xml:space="preserve"> когда гость выселится</w:t>
      </w:r>
      <w:r w:rsidRPr="0055083E">
        <w:t>.</w:t>
      </w:r>
    </w:p>
    <w:p w14:paraId="4318E9D7" w14:textId="460E4490" w:rsidR="0055083E" w:rsidRDefault="0055083E" w:rsidP="0055083E">
      <w:pPr>
        <w:pStyle w:val="a4"/>
        <w:numPr>
          <w:ilvl w:val="0"/>
          <w:numId w:val="12"/>
        </w:numPr>
        <w:spacing w:line="360" w:lineRule="auto"/>
      </w:pPr>
      <w:r>
        <w:t>Имя</w:t>
      </w:r>
      <w:r w:rsidRPr="0055083E">
        <w:t>.</w:t>
      </w:r>
      <w:r>
        <w:t xml:space="preserve"> Будет содержать фамилию и инициалы гостя</w:t>
      </w:r>
      <w:r w:rsidRPr="000049B9">
        <w:t>.</w:t>
      </w:r>
    </w:p>
    <w:p w14:paraId="2C690F6C" w14:textId="062C92D8" w:rsidR="0055083E" w:rsidRDefault="0055083E" w:rsidP="0055083E">
      <w:pPr>
        <w:spacing w:line="360" w:lineRule="auto"/>
        <w:ind w:firstLine="709"/>
      </w:pPr>
      <w:r>
        <w:t>Для работы с данными будут созданы 2 класса</w:t>
      </w:r>
      <w:r w:rsidRPr="0055083E">
        <w:t>,</w:t>
      </w:r>
      <w:r>
        <w:t xml:space="preserve"> </w:t>
      </w:r>
      <w:r>
        <w:rPr>
          <w:lang w:val="en-US"/>
        </w:rPr>
        <w:t>room</w:t>
      </w:r>
      <w:r w:rsidRPr="0055083E">
        <w:t xml:space="preserve"> </w:t>
      </w:r>
      <w:r>
        <w:t xml:space="preserve">и </w:t>
      </w:r>
      <w:r>
        <w:rPr>
          <w:lang w:val="en-US"/>
        </w:rPr>
        <w:t>schedule</w:t>
      </w:r>
      <w:r w:rsidRPr="0055083E">
        <w:t>.</w:t>
      </w:r>
    </w:p>
    <w:p w14:paraId="40AD538D" w14:textId="23F0D581" w:rsidR="0055083E" w:rsidRPr="0055083E" w:rsidRDefault="0013435E" w:rsidP="0055083E">
      <w:r>
        <w:t xml:space="preserve">1) Класс </w:t>
      </w:r>
      <w:r w:rsidRPr="0013435E">
        <w:rPr>
          <w:b/>
          <w:bCs/>
          <w:lang w:val="en-US"/>
        </w:rPr>
        <w:t>room</w:t>
      </w:r>
      <w:r w:rsidRPr="0013435E">
        <w:t>.</w:t>
      </w:r>
      <w:r>
        <w:t xml:space="preserve"> П</w:t>
      </w:r>
      <w:r w:rsidR="0055083E" w:rsidRPr="0055083E">
        <w:t xml:space="preserve">редставляет объект комнаты в гостиничной системе и включает в себя ряд полей и методов для управления информацией о комнатах и гостях. </w:t>
      </w:r>
      <w:r>
        <w:t>О</w:t>
      </w:r>
      <w:r w:rsidR="0055083E" w:rsidRPr="0055083E">
        <w:t>сновные элементы этого класса:</w:t>
      </w:r>
    </w:p>
    <w:p w14:paraId="546B2EF3" w14:textId="77777777" w:rsidR="0055083E" w:rsidRPr="0055083E" w:rsidRDefault="0055083E" w:rsidP="0013435E">
      <w:pPr>
        <w:pStyle w:val="a4"/>
        <w:numPr>
          <w:ilvl w:val="0"/>
          <w:numId w:val="14"/>
        </w:numPr>
      </w:pPr>
      <w:r w:rsidRPr="0055083E">
        <w:t>Приватные члены класса:</w:t>
      </w:r>
    </w:p>
    <w:p w14:paraId="177A188A" w14:textId="77777777" w:rsidR="0013435E" w:rsidRDefault="0055083E" w:rsidP="0013435E">
      <w:pPr>
        <w:ind w:firstLine="709"/>
      </w:pPr>
      <w:proofErr w:type="spellStart"/>
      <w:r w:rsidRPr="0013435E">
        <w:rPr>
          <w:b/>
          <w:bCs/>
        </w:rPr>
        <w:t>floor</w:t>
      </w:r>
      <w:proofErr w:type="spellEnd"/>
      <w:r w:rsidRPr="0013435E">
        <w:rPr>
          <w:b/>
          <w:bCs/>
        </w:rPr>
        <w:t>:</w:t>
      </w:r>
      <w:r w:rsidRPr="0055083E">
        <w:t xml:space="preserve"> Этаж комнаты (тип данных </w:t>
      </w:r>
      <w:proofErr w:type="gramStart"/>
      <w:r w:rsidRPr="0055083E">
        <w:t>System::</w:t>
      </w:r>
      <w:proofErr w:type="spellStart"/>
      <w:proofErr w:type="gramEnd"/>
      <w:r w:rsidRPr="0055083E">
        <w:t>String</w:t>
      </w:r>
      <w:proofErr w:type="spellEnd"/>
      <w:r w:rsidRPr="0055083E">
        <w:t>^).</w:t>
      </w:r>
    </w:p>
    <w:p w14:paraId="08C489E3" w14:textId="77777777" w:rsidR="0013435E" w:rsidRDefault="0055083E" w:rsidP="0013435E">
      <w:pPr>
        <w:ind w:firstLine="709"/>
      </w:pPr>
      <w:proofErr w:type="spellStart"/>
      <w:r w:rsidRPr="0013435E">
        <w:rPr>
          <w:b/>
          <w:bCs/>
        </w:rPr>
        <w:lastRenderedPageBreak/>
        <w:t>number</w:t>
      </w:r>
      <w:proofErr w:type="spellEnd"/>
      <w:r w:rsidRPr="0013435E">
        <w:rPr>
          <w:b/>
          <w:bCs/>
        </w:rPr>
        <w:t>:</w:t>
      </w:r>
      <w:r w:rsidRPr="0055083E">
        <w:t xml:space="preserve"> Номер комнаты (тип данных </w:t>
      </w:r>
      <w:proofErr w:type="gramStart"/>
      <w:r w:rsidRPr="0055083E">
        <w:t>System::</w:t>
      </w:r>
      <w:proofErr w:type="spellStart"/>
      <w:proofErr w:type="gramEnd"/>
      <w:r w:rsidRPr="0055083E">
        <w:t>String</w:t>
      </w:r>
      <w:proofErr w:type="spellEnd"/>
      <w:r w:rsidRPr="0055083E">
        <w:t>^).</w:t>
      </w:r>
    </w:p>
    <w:p w14:paraId="6089DB40" w14:textId="77777777" w:rsidR="0013435E" w:rsidRDefault="0055083E" w:rsidP="0013435E">
      <w:pPr>
        <w:ind w:firstLine="709"/>
      </w:pPr>
      <w:proofErr w:type="spellStart"/>
      <w:r w:rsidRPr="0013435E">
        <w:rPr>
          <w:b/>
          <w:bCs/>
        </w:rPr>
        <w:t>busy</w:t>
      </w:r>
      <w:proofErr w:type="spellEnd"/>
      <w:r w:rsidRPr="0013435E">
        <w:rPr>
          <w:b/>
          <w:bCs/>
        </w:rPr>
        <w:t>:</w:t>
      </w:r>
      <w:r w:rsidRPr="0055083E">
        <w:t xml:space="preserve"> Статус комнаты (занята/свободна) (тип данных </w:t>
      </w:r>
      <w:proofErr w:type="gramStart"/>
      <w:r w:rsidRPr="0055083E">
        <w:t>System::</w:t>
      </w:r>
      <w:proofErr w:type="spellStart"/>
      <w:proofErr w:type="gramEnd"/>
      <w:r w:rsidRPr="0055083E">
        <w:t>String</w:t>
      </w:r>
      <w:proofErr w:type="spellEnd"/>
      <w:r w:rsidRPr="0055083E">
        <w:t>^).</w:t>
      </w:r>
    </w:p>
    <w:p w14:paraId="05D2ADAD" w14:textId="77777777" w:rsidR="0013435E" w:rsidRDefault="0055083E" w:rsidP="0013435E">
      <w:pPr>
        <w:ind w:firstLine="709"/>
      </w:pPr>
      <w:proofErr w:type="spellStart"/>
      <w:r w:rsidRPr="0013435E">
        <w:rPr>
          <w:b/>
          <w:bCs/>
        </w:rPr>
        <w:t>fam</w:t>
      </w:r>
      <w:proofErr w:type="spellEnd"/>
      <w:r w:rsidRPr="0013435E">
        <w:rPr>
          <w:b/>
          <w:bCs/>
        </w:rPr>
        <w:t>:</w:t>
      </w:r>
      <w:r w:rsidRPr="0055083E">
        <w:t xml:space="preserve"> Фамилия и инициалы гостя (тип данных </w:t>
      </w:r>
      <w:proofErr w:type="gramStart"/>
      <w:r w:rsidRPr="0055083E">
        <w:t>System::</w:t>
      </w:r>
      <w:proofErr w:type="spellStart"/>
      <w:proofErr w:type="gramEnd"/>
      <w:r w:rsidRPr="0055083E">
        <w:t>String</w:t>
      </w:r>
      <w:proofErr w:type="spellEnd"/>
      <w:r w:rsidRPr="0055083E">
        <w:t>^).</w:t>
      </w:r>
    </w:p>
    <w:p w14:paraId="11ED93D4" w14:textId="77777777" w:rsidR="0013435E" w:rsidRDefault="0055083E" w:rsidP="0013435E">
      <w:pPr>
        <w:ind w:firstLine="709"/>
        <w:rPr>
          <w:lang w:val="en-US"/>
        </w:rPr>
      </w:pPr>
      <w:r w:rsidRPr="0013435E">
        <w:rPr>
          <w:b/>
          <w:bCs/>
          <w:lang w:val="en-US"/>
        </w:rPr>
        <w:t>type:</w:t>
      </w:r>
      <w:r w:rsidRPr="0013435E">
        <w:rPr>
          <w:lang w:val="en-US"/>
        </w:rPr>
        <w:t xml:space="preserve"> </w:t>
      </w:r>
      <w:r w:rsidRPr="0055083E">
        <w:t>Тип</w:t>
      </w:r>
      <w:r w:rsidRPr="0013435E">
        <w:rPr>
          <w:lang w:val="en-US"/>
        </w:rPr>
        <w:t xml:space="preserve"> </w:t>
      </w:r>
      <w:r w:rsidRPr="0055083E">
        <w:t>номера</w:t>
      </w:r>
      <w:r w:rsidRPr="0013435E">
        <w:rPr>
          <w:lang w:val="en-US"/>
        </w:rPr>
        <w:t xml:space="preserve"> (</w:t>
      </w:r>
      <w:r w:rsidRPr="0055083E">
        <w:t>тип</w:t>
      </w:r>
      <w:r w:rsidRPr="0013435E">
        <w:rPr>
          <w:lang w:val="en-US"/>
        </w:rPr>
        <w:t xml:space="preserve"> </w:t>
      </w:r>
      <w:r w:rsidRPr="0055083E">
        <w:t>данных</w:t>
      </w:r>
      <w:r w:rsidRPr="0013435E">
        <w:rPr>
          <w:lang w:val="en-US"/>
        </w:rPr>
        <w:t xml:space="preserve"> </w:t>
      </w:r>
      <w:proofErr w:type="gramStart"/>
      <w:r w:rsidRPr="0013435E">
        <w:rPr>
          <w:lang w:val="en-US"/>
        </w:rPr>
        <w:t>System::</w:t>
      </w:r>
      <w:proofErr w:type="gramEnd"/>
      <w:r w:rsidRPr="0013435E">
        <w:rPr>
          <w:lang w:val="en-US"/>
        </w:rPr>
        <w:t>String^).</w:t>
      </w:r>
    </w:p>
    <w:p w14:paraId="1A377661" w14:textId="64E72118" w:rsidR="0055083E" w:rsidRPr="0013435E" w:rsidRDefault="0055083E" w:rsidP="0013435E">
      <w:pPr>
        <w:ind w:firstLine="709"/>
      </w:pPr>
      <w:proofErr w:type="spellStart"/>
      <w:r w:rsidRPr="0013435E">
        <w:rPr>
          <w:b/>
          <w:bCs/>
        </w:rPr>
        <w:t>price</w:t>
      </w:r>
      <w:proofErr w:type="spellEnd"/>
      <w:r w:rsidRPr="0013435E">
        <w:rPr>
          <w:b/>
          <w:bCs/>
        </w:rPr>
        <w:t>:</w:t>
      </w:r>
      <w:r w:rsidRPr="0055083E">
        <w:t xml:space="preserve"> Цена за номер (тип данных </w:t>
      </w:r>
      <w:proofErr w:type="gramStart"/>
      <w:r w:rsidRPr="0055083E">
        <w:t>System::</w:t>
      </w:r>
      <w:proofErr w:type="spellStart"/>
      <w:proofErr w:type="gramEnd"/>
      <w:r w:rsidRPr="0055083E">
        <w:t>String</w:t>
      </w:r>
      <w:proofErr w:type="spellEnd"/>
      <w:r w:rsidRPr="0055083E">
        <w:t>^).</w:t>
      </w:r>
    </w:p>
    <w:p w14:paraId="4A0E846B" w14:textId="77777777" w:rsidR="0013435E" w:rsidRDefault="0055083E" w:rsidP="0055083E">
      <w:pPr>
        <w:pStyle w:val="a4"/>
        <w:numPr>
          <w:ilvl w:val="0"/>
          <w:numId w:val="14"/>
        </w:numPr>
      </w:pPr>
      <w:r w:rsidRPr="0055083E">
        <w:t>Публичные методы класса:</w:t>
      </w:r>
    </w:p>
    <w:p w14:paraId="3F8C17E1" w14:textId="77777777" w:rsidR="0013435E" w:rsidRDefault="0055083E" w:rsidP="0013435E">
      <w:pPr>
        <w:ind w:firstLine="709"/>
      </w:pPr>
      <w:proofErr w:type="spellStart"/>
      <w:proofErr w:type="gramStart"/>
      <w:r w:rsidRPr="0013435E">
        <w:rPr>
          <w:b/>
          <w:bCs/>
        </w:rPr>
        <w:t>GetStr</w:t>
      </w:r>
      <w:proofErr w:type="spellEnd"/>
      <w:r w:rsidRPr="0013435E">
        <w:rPr>
          <w:b/>
          <w:bCs/>
        </w:rPr>
        <w:t>(</w:t>
      </w:r>
      <w:proofErr w:type="gramEnd"/>
      <w:r w:rsidRPr="0013435E">
        <w:rPr>
          <w:b/>
          <w:bCs/>
        </w:rPr>
        <w:t>):</w:t>
      </w:r>
      <w:r w:rsidRPr="0055083E">
        <w:t xml:space="preserve"> Возвращает строку с информацией о комнате.</w:t>
      </w:r>
    </w:p>
    <w:p w14:paraId="0809F08B" w14:textId="77777777" w:rsidR="0013435E" w:rsidRDefault="0055083E" w:rsidP="0013435E">
      <w:pPr>
        <w:ind w:firstLine="709"/>
      </w:pPr>
      <w:proofErr w:type="gramStart"/>
      <w:r w:rsidRPr="0013435E">
        <w:rPr>
          <w:b/>
          <w:bCs/>
        </w:rPr>
        <w:t>Search(</w:t>
      </w:r>
      <w:proofErr w:type="spellStart"/>
      <w:proofErr w:type="gramEnd"/>
      <w:r w:rsidRPr="0013435E">
        <w:rPr>
          <w:b/>
          <w:bCs/>
        </w:rPr>
        <w:t>String</w:t>
      </w:r>
      <w:proofErr w:type="spellEnd"/>
      <w:r w:rsidRPr="0013435E">
        <w:rPr>
          <w:b/>
          <w:bCs/>
        </w:rPr>
        <w:t xml:space="preserve">^ </w:t>
      </w:r>
      <w:proofErr w:type="spellStart"/>
      <w:r w:rsidRPr="0013435E">
        <w:rPr>
          <w:b/>
          <w:bCs/>
        </w:rPr>
        <w:t>number</w:t>
      </w:r>
      <w:proofErr w:type="spellEnd"/>
      <w:r w:rsidRPr="0013435E">
        <w:rPr>
          <w:b/>
          <w:bCs/>
        </w:rPr>
        <w:t>):</w:t>
      </w:r>
      <w:r w:rsidRPr="0055083E">
        <w:t xml:space="preserve"> Поиск комнаты по номеру и возвращение информации о ней.</w:t>
      </w:r>
    </w:p>
    <w:p w14:paraId="643D24AC" w14:textId="77777777" w:rsidR="0013435E" w:rsidRDefault="0055083E" w:rsidP="0013435E">
      <w:pPr>
        <w:ind w:firstLine="709"/>
      </w:pPr>
      <w:proofErr w:type="gramStart"/>
      <w:r w:rsidRPr="0013435E">
        <w:rPr>
          <w:b/>
          <w:bCs/>
        </w:rPr>
        <w:t>Color(</w:t>
      </w:r>
      <w:proofErr w:type="gramEnd"/>
      <w:r w:rsidRPr="0013435E">
        <w:rPr>
          <w:b/>
          <w:bCs/>
        </w:rPr>
        <w:t>System::Windows::</w:t>
      </w:r>
      <w:proofErr w:type="spellStart"/>
      <w:r w:rsidRPr="0013435E">
        <w:rPr>
          <w:b/>
          <w:bCs/>
        </w:rPr>
        <w:t>Forms</w:t>
      </w:r>
      <w:proofErr w:type="spellEnd"/>
      <w:r w:rsidRPr="0013435E">
        <w:rPr>
          <w:b/>
          <w:bCs/>
        </w:rPr>
        <w:t>::</w:t>
      </w:r>
      <w:proofErr w:type="spellStart"/>
      <w:r w:rsidRPr="0013435E">
        <w:rPr>
          <w:b/>
          <w:bCs/>
        </w:rPr>
        <w:t>Button</w:t>
      </w:r>
      <w:proofErr w:type="spellEnd"/>
      <w:r w:rsidRPr="0013435E">
        <w:rPr>
          <w:b/>
          <w:bCs/>
        </w:rPr>
        <w:t xml:space="preserve">^ </w:t>
      </w:r>
      <w:proofErr w:type="spellStart"/>
      <w:r w:rsidRPr="0013435E">
        <w:rPr>
          <w:b/>
          <w:bCs/>
        </w:rPr>
        <w:t>tmp</w:t>
      </w:r>
      <w:proofErr w:type="spellEnd"/>
      <w:r w:rsidRPr="0013435E">
        <w:rPr>
          <w:b/>
          <w:bCs/>
        </w:rPr>
        <w:t xml:space="preserve">, </w:t>
      </w:r>
      <w:proofErr w:type="spellStart"/>
      <w:r w:rsidRPr="0013435E">
        <w:rPr>
          <w:b/>
          <w:bCs/>
        </w:rPr>
        <w:t>String</w:t>
      </w:r>
      <w:proofErr w:type="spellEnd"/>
      <w:r w:rsidRPr="0013435E">
        <w:rPr>
          <w:b/>
          <w:bCs/>
        </w:rPr>
        <w:t xml:space="preserve">^ </w:t>
      </w:r>
      <w:proofErr w:type="spellStart"/>
      <w:r w:rsidRPr="0013435E">
        <w:rPr>
          <w:b/>
          <w:bCs/>
        </w:rPr>
        <w:t>number</w:t>
      </w:r>
      <w:proofErr w:type="spellEnd"/>
      <w:r w:rsidRPr="0013435E">
        <w:rPr>
          <w:b/>
          <w:bCs/>
        </w:rPr>
        <w:t>)</w:t>
      </w:r>
      <w:r w:rsidRPr="0055083E">
        <w:t>: Установка цвета кнопки в зависимости от статуса комнаты.</w:t>
      </w:r>
    </w:p>
    <w:p w14:paraId="685A923B" w14:textId="262B3FD9" w:rsidR="0055083E" w:rsidRPr="0013435E" w:rsidRDefault="0055083E" w:rsidP="0013435E">
      <w:pPr>
        <w:ind w:firstLine="709"/>
        <w:rPr>
          <w:lang w:val="en-US"/>
        </w:rPr>
      </w:pPr>
      <w:proofErr w:type="spellStart"/>
      <w:proofErr w:type="gramStart"/>
      <w:r w:rsidRPr="0013435E">
        <w:rPr>
          <w:b/>
          <w:bCs/>
          <w:lang w:val="en-US"/>
        </w:rPr>
        <w:t>AddGuest</w:t>
      </w:r>
      <w:proofErr w:type="spellEnd"/>
      <w:r w:rsidRPr="0013435E">
        <w:rPr>
          <w:b/>
          <w:bCs/>
          <w:lang w:val="en-US"/>
        </w:rPr>
        <w:t>(</w:t>
      </w:r>
      <w:proofErr w:type="gramEnd"/>
      <w:r w:rsidRPr="0013435E">
        <w:rPr>
          <w:b/>
          <w:bCs/>
          <w:lang w:val="en-US"/>
        </w:rPr>
        <w:t xml:space="preserve">System::String^ teg, int </w:t>
      </w:r>
      <w:proofErr w:type="spellStart"/>
      <w:r w:rsidRPr="0013435E">
        <w:rPr>
          <w:b/>
          <w:bCs/>
          <w:lang w:val="en-US"/>
        </w:rPr>
        <w:t>RowNumber</w:t>
      </w:r>
      <w:proofErr w:type="spellEnd"/>
      <w:r w:rsidRPr="0013435E">
        <w:rPr>
          <w:b/>
          <w:bCs/>
          <w:lang w:val="en-US"/>
        </w:rPr>
        <w:t>, System::Windows::Forms::Form^)</w:t>
      </w:r>
      <w:r w:rsidRPr="0013435E">
        <w:rPr>
          <w:lang w:val="en-US"/>
        </w:rPr>
        <w:t xml:space="preserve">: </w:t>
      </w:r>
      <w:r w:rsidRPr="0055083E">
        <w:t>Добавление</w:t>
      </w:r>
      <w:r w:rsidRPr="0013435E">
        <w:rPr>
          <w:lang w:val="en-US"/>
        </w:rPr>
        <w:t xml:space="preserve"> </w:t>
      </w:r>
      <w:r w:rsidRPr="0055083E">
        <w:t>гостя</w:t>
      </w:r>
      <w:r w:rsidRPr="0013435E">
        <w:rPr>
          <w:lang w:val="en-US"/>
        </w:rPr>
        <w:t xml:space="preserve"> </w:t>
      </w:r>
      <w:r w:rsidRPr="0055083E">
        <w:t>к</w:t>
      </w:r>
      <w:r w:rsidRPr="0013435E">
        <w:rPr>
          <w:lang w:val="en-US"/>
        </w:rPr>
        <w:t xml:space="preserve"> </w:t>
      </w:r>
      <w:r w:rsidRPr="0055083E">
        <w:t>комнате</w:t>
      </w:r>
      <w:r w:rsidRPr="0013435E">
        <w:rPr>
          <w:lang w:val="en-US"/>
        </w:rPr>
        <w:t xml:space="preserve">, </w:t>
      </w:r>
      <w:r w:rsidRPr="0055083E">
        <w:t>если</w:t>
      </w:r>
      <w:r w:rsidRPr="0013435E">
        <w:rPr>
          <w:lang w:val="en-US"/>
        </w:rPr>
        <w:t xml:space="preserve"> </w:t>
      </w:r>
      <w:r w:rsidRPr="0055083E">
        <w:t>она</w:t>
      </w:r>
      <w:r w:rsidRPr="0013435E">
        <w:rPr>
          <w:lang w:val="en-US"/>
        </w:rPr>
        <w:t xml:space="preserve"> </w:t>
      </w:r>
      <w:r w:rsidRPr="0055083E">
        <w:t>свободна</w:t>
      </w:r>
      <w:r w:rsidRPr="0013435E">
        <w:rPr>
          <w:lang w:val="en-US"/>
        </w:rPr>
        <w:t>.</w:t>
      </w:r>
    </w:p>
    <w:p w14:paraId="75A8D771" w14:textId="77777777" w:rsidR="0055083E" w:rsidRPr="0055083E" w:rsidRDefault="0055083E" w:rsidP="0013435E">
      <w:pPr>
        <w:pStyle w:val="a4"/>
        <w:numPr>
          <w:ilvl w:val="0"/>
          <w:numId w:val="14"/>
        </w:numPr>
      </w:pPr>
      <w:r w:rsidRPr="0055083E">
        <w:t>Приватный метод класса:</w:t>
      </w:r>
    </w:p>
    <w:p w14:paraId="695E0D79" w14:textId="77777777" w:rsidR="0055083E" w:rsidRPr="00030987" w:rsidRDefault="0055083E" w:rsidP="0013435E">
      <w:pPr>
        <w:ind w:firstLine="709"/>
        <w:rPr>
          <w:lang w:val="en-US"/>
        </w:rPr>
      </w:pPr>
      <w:proofErr w:type="spellStart"/>
      <w:proofErr w:type="gramStart"/>
      <w:r w:rsidRPr="00030987">
        <w:rPr>
          <w:b/>
          <w:bCs/>
          <w:lang w:val="en-US"/>
        </w:rPr>
        <w:t>LoadFromExcel</w:t>
      </w:r>
      <w:proofErr w:type="spellEnd"/>
      <w:r w:rsidRPr="00030987">
        <w:rPr>
          <w:b/>
          <w:bCs/>
          <w:lang w:val="en-US"/>
        </w:rPr>
        <w:t>(</w:t>
      </w:r>
      <w:proofErr w:type="gramEnd"/>
      <w:r w:rsidRPr="00030987">
        <w:rPr>
          <w:b/>
          <w:bCs/>
          <w:lang w:val="en-US"/>
        </w:rPr>
        <w:t xml:space="preserve">System::String^ </w:t>
      </w:r>
      <w:proofErr w:type="spellStart"/>
      <w:r w:rsidRPr="00030987">
        <w:rPr>
          <w:b/>
          <w:bCs/>
          <w:lang w:val="en-US"/>
        </w:rPr>
        <w:t>excelFilePath</w:t>
      </w:r>
      <w:proofErr w:type="spellEnd"/>
      <w:r w:rsidRPr="00030987">
        <w:rPr>
          <w:b/>
          <w:bCs/>
          <w:lang w:val="en-US"/>
        </w:rPr>
        <w:t xml:space="preserve">, int </w:t>
      </w:r>
      <w:proofErr w:type="spellStart"/>
      <w:r w:rsidRPr="00030987">
        <w:rPr>
          <w:b/>
          <w:bCs/>
          <w:lang w:val="en-US"/>
        </w:rPr>
        <w:t>RowNumber</w:t>
      </w:r>
      <w:proofErr w:type="spellEnd"/>
      <w:r w:rsidRPr="00030987">
        <w:rPr>
          <w:b/>
          <w:bCs/>
          <w:lang w:val="en-US"/>
        </w:rPr>
        <w:t>):</w:t>
      </w:r>
      <w:r w:rsidRPr="00030987">
        <w:rPr>
          <w:lang w:val="en-US"/>
        </w:rPr>
        <w:t xml:space="preserve"> </w:t>
      </w:r>
      <w:r w:rsidRPr="0055083E">
        <w:t>Загрузка</w:t>
      </w:r>
      <w:r w:rsidRPr="00030987">
        <w:rPr>
          <w:lang w:val="en-US"/>
        </w:rPr>
        <w:t xml:space="preserve"> </w:t>
      </w:r>
      <w:r w:rsidRPr="0055083E">
        <w:t>информации</w:t>
      </w:r>
      <w:r w:rsidRPr="00030987">
        <w:rPr>
          <w:lang w:val="en-US"/>
        </w:rPr>
        <w:t xml:space="preserve"> </w:t>
      </w:r>
      <w:r w:rsidRPr="0055083E">
        <w:t>о</w:t>
      </w:r>
      <w:r w:rsidRPr="00030987">
        <w:rPr>
          <w:lang w:val="en-US"/>
        </w:rPr>
        <w:t xml:space="preserve"> </w:t>
      </w:r>
      <w:r w:rsidRPr="0055083E">
        <w:t>комнате</w:t>
      </w:r>
      <w:r w:rsidRPr="00030987">
        <w:rPr>
          <w:lang w:val="en-US"/>
        </w:rPr>
        <w:t xml:space="preserve"> </w:t>
      </w:r>
      <w:r w:rsidRPr="0055083E">
        <w:t>из</w:t>
      </w:r>
      <w:r w:rsidRPr="00030987">
        <w:rPr>
          <w:lang w:val="en-US"/>
        </w:rPr>
        <w:t xml:space="preserve"> </w:t>
      </w:r>
      <w:r w:rsidRPr="0055083E">
        <w:t>файла</w:t>
      </w:r>
      <w:r w:rsidRPr="00030987">
        <w:rPr>
          <w:lang w:val="en-US"/>
        </w:rPr>
        <w:t xml:space="preserve"> Excel.</w:t>
      </w:r>
    </w:p>
    <w:p w14:paraId="5837CBDF" w14:textId="77777777" w:rsidR="0055083E" w:rsidRPr="0055083E" w:rsidRDefault="0055083E" w:rsidP="0013435E">
      <w:pPr>
        <w:pStyle w:val="a4"/>
        <w:numPr>
          <w:ilvl w:val="0"/>
          <w:numId w:val="14"/>
        </w:numPr>
      </w:pPr>
      <w:r w:rsidRPr="0055083E">
        <w:t>Конструктор класса:</w:t>
      </w:r>
    </w:p>
    <w:p w14:paraId="6F951FF2" w14:textId="77777777" w:rsidR="0055083E" w:rsidRPr="0055083E" w:rsidRDefault="0055083E" w:rsidP="0013435E">
      <w:pPr>
        <w:ind w:firstLine="709"/>
      </w:pPr>
      <w:proofErr w:type="spellStart"/>
      <w:proofErr w:type="gramStart"/>
      <w:r w:rsidRPr="0013435E">
        <w:rPr>
          <w:b/>
          <w:bCs/>
        </w:rPr>
        <w:t>room</w:t>
      </w:r>
      <w:proofErr w:type="spellEnd"/>
      <w:r w:rsidRPr="0013435E">
        <w:rPr>
          <w:b/>
          <w:bCs/>
        </w:rPr>
        <w:t>(</w:t>
      </w:r>
      <w:proofErr w:type="spellStart"/>
      <w:proofErr w:type="gramEnd"/>
      <w:r w:rsidRPr="0013435E">
        <w:rPr>
          <w:b/>
          <w:bCs/>
        </w:rPr>
        <w:t>int</w:t>
      </w:r>
      <w:proofErr w:type="spellEnd"/>
      <w:r w:rsidRPr="0013435E">
        <w:rPr>
          <w:b/>
          <w:bCs/>
        </w:rPr>
        <w:t xml:space="preserve"> </w:t>
      </w:r>
      <w:proofErr w:type="spellStart"/>
      <w:r w:rsidRPr="0013435E">
        <w:rPr>
          <w:b/>
          <w:bCs/>
        </w:rPr>
        <w:t>RowNumber</w:t>
      </w:r>
      <w:proofErr w:type="spellEnd"/>
      <w:r w:rsidRPr="0013435E">
        <w:rPr>
          <w:b/>
          <w:bCs/>
        </w:rPr>
        <w:t>):</w:t>
      </w:r>
      <w:r w:rsidRPr="0055083E">
        <w:t xml:space="preserve"> Конструктор, загружающий информацию о комнате из файла Excel по указанному номеру строки.</w:t>
      </w:r>
    </w:p>
    <w:p w14:paraId="46F7835F" w14:textId="355E71F3" w:rsidR="0055083E" w:rsidRDefault="0055083E" w:rsidP="0013435E">
      <w:pPr>
        <w:ind w:firstLine="709"/>
      </w:pPr>
      <w:r w:rsidRPr="0055083E">
        <w:t xml:space="preserve">Класс использует библиотеку </w:t>
      </w:r>
      <w:proofErr w:type="spellStart"/>
      <w:r w:rsidRPr="0055083E">
        <w:t>libxl</w:t>
      </w:r>
      <w:proofErr w:type="spellEnd"/>
      <w:r w:rsidRPr="0055083E">
        <w:t xml:space="preserve"> для работы с файлами Excel. Он также включает в себя логику для изменения статуса комнаты, добавления гостя, а также загрузки информации о комнате из файла Excel.</w:t>
      </w:r>
    </w:p>
    <w:p w14:paraId="6053246B" w14:textId="06C881D4" w:rsidR="0013435E" w:rsidRPr="0013435E" w:rsidRDefault="0013435E" w:rsidP="0013435E">
      <w:r>
        <w:t xml:space="preserve">2) Класс </w:t>
      </w:r>
      <w:r w:rsidRPr="0013435E">
        <w:rPr>
          <w:b/>
          <w:bCs/>
          <w:lang w:val="en-US"/>
        </w:rPr>
        <w:t>schedule</w:t>
      </w:r>
      <w:r w:rsidRPr="0013435E">
        <w:t xml:space="preserve">. </w:t>
      </w:r>
      <w:r>
        <w:t>П</w:t>
      </w:r>
      <w:r w:rsidRPr="0013435E">
        <w:t xml:space="preserve">редставляет объект расписания заселения и выселения гостей в номерах гостиницы. </w:t>
      </w:r>
      <w:r>
        <w:t>О</w:t>
      </w:r>
      <w:r w:rsidRPr="0013435E">
        <w:t>сновные элементы этого класса:</w:t>
      </w:r>
    </w:p>
    <w:p w14:paraId="70A9004C" w14:textId="77777777" w:rsidR="0013435E" w:rsidRPr="0013435E" w:rsidRDefault="0013435E" w:rsidP="0013435E">
      <w:pPr>
        <w:pStyle w:val="a4"/>
        <w:numPr>
          <w:ilvl w:val="0"/>
          <w:numId w:val="14"/>
        </w:numPr>
      </w:pPr>
      <w:r w:rsidRPr="0013435E">
        <w:t>Приватные члены класса:</w:t>
      </w:r>
    </w:p>
    <w:p w14:paraId="15050BD9" w14:textId="77777777" w:rsidR="0013435E" w:rsidRDefault="0013435E" w:rsidP="0013435E">
      <w:pPr>
        <w:ind w:firstLine="709"/>
      </w:pPr>
      <w:proofErr w:type="spellStart"/>
      <w:r w:rsidRPr="0013435E">
        <w:rPr>
          <w:b/>
          <w:bCs/>
        </w:rPr>
        <w:t>komnata</w:t>
      </w:r>
      <w:proofErr w:type="spellEnd"/>
      <w:r w:rsidRPr="0013435E">
        <w:t xml:space="preserve">: Номер комнаты (тип данных </w:t>
      </w:r>
      <w:proofErr w:type="gramStart"/>
      <w:r w:rsidRPr="0013435E">
        <w:t>System::</w:t>
      </w:r>
      <w:proofErr w:type="spellStart"/>
      <w:proofErr w:type="gramEnd"/>
      <w:r w:rsidRPr="0013435E">
        <w:t>String</w:t>
      </w:r>
      <w:proofErr w:type="spellEnd"/>
      <w:r w:rsidRPr="0013435E">
        <w:t>^).</w:t>
      </w:r>
    </w:p>
    <w:p w14:paraId="0F83348E" w14:textId="77777777" w:rsidR="0013435E" w:rsidRDefault="0013435E" w:rsidP="0013435E">
      <w:pPr>
        <w:ind w:firstLine="709"/>
      </w:pPr>
      <w:proofErr w:type="spellStart"/>
      <w:r w:rsidRPr="0013435E">
        <w:rPr>
          <w:b/>
          <w:bCs/>
        </w:rPr>
        <w:t>date</w:t>
      </w:r>
      <w:proofErr w:type="spellEnd"/>
      <w:r w:rsidRPr="0013435E">
        <w:t xml:space="preserve">: Дата заселения (тип данных </w:t>
      </w:r>
      <w:proofErr w:type="gramStart"/>
      <w:r w:rsidRPr="0013435E">
        <w:t>System::</w:t>
      </w:r>
      <w:proofErr w:type="spellStart"/>
      <w:proofErr w:type="gramEnd"/>
      <w:r w:rsidRPr="0013435E">
        <w:t>String</w:t>
      </w:r>
      <w:proofErr w:type="spellEnd"/>
      <w:r w:rsidRPr="0013435E">
        <w:t>^).</w:t>
      </w:r>
    </w:p>
    <w:p w14:paraId="04A0291F" w14:textId="77777777" w:rsidR="0013435E" w:rsidRDefault="0013435E" w:rsidP="0013435E">
      <w:pPr>
        <w:ind w:firstLine="709"/>
      </w:pPr>
      <w:proofErr w:type="spellStart"/>
      <w:r w:rsidRPr="0013435E">
        <w:rPr>
          <w:b/>
          <w:bCs/>
        </w:rPr>
        <w:lastRenderedPageBreak/>
        <w:t>famil</w:t>
      </w:r>
      <w:proofErr w:type="spellEnd"/>
      <w:r w:rsidRPr="0013435E">
        <w:t xml:space="preserve">: Фамилия и инициалы гостя (тип данных </w:t>
      </w:r>
      <w:proofErr w:type="gramStart"/>
      <w:r w:rsidRPr="0013435E">
        <w:t>System::</w:t>
      </w:r>
      <w:proofErr w:type="spellStart"/>
      <w:proofErr w:type="gramEnd"/>
      <w:r w:rsidRPr="0013435E">
        <w:t>String</w:t>
      </w:r>
      <w:proofErr w:type="spellEnd"/>
      <w:r w:rsidRPr="0013435E">
        <w:t>^).</w:t>
      </w:r>
    </w:p>
    <w:p w14:paraId="0441764D" w14:textId="5B41C144" w:rsidR="0013435E" w:rsidRPr="0013435E" w:rsidRDefault="0013435E" w:rsidP="0013435E">
      <w:pPr>
        <w:ind w:firstLine="709"/>
      </w:pPr>
      <w:r w:rsidRPr="0013435E">
        <w:rPr>
          <w:b/>
          <w:bCs/>
        </w:rPr>
        <w:t>date1</w:t>
      </w:r>
      <w:r w:rsidRPr="0013435E">
        <w:t xml:space="preserve">: Дата выселения (тип данных </w:t>
      </w:r>
      <w:proofErr w:type="gramStart"/>
      <w:r w:rsidRPr="0013435E">
        <w:t>System::</w:t>
      </w:r>
      <w:proofErr w:type="spellStart"/>
      <w:proofErr w:type="gramEnd"/>
      <w:r w:rsidRPr="0013435E">
        <w:t>String</w:t>
      </w:r>
      <w:proofErr w:type="spellEnd"/>
      <w:r w:rsidRPr="0013435E">
        <w:t>^).</w:t>
      </w:r>
    </w:p>
    <w:p w14:paraId="5E6417ED" w14:textId="77777777" w:rsidR="0013435E" w:rsidRPr="0013435E" w:rsidRDefault="0013435E" w:rsidP="0013435E">
      <w:pPr>
        <w:pStyle w:val="a4"/>
        <w:numPr>
          <w:ilvl w:val="0"/>
          <w:numId w:val="14"/>
        </w:numPr>
      </w:pPr>
      <w:r w:rsidRPr="0013435E">
        <w:t>Публичные методы класса:</w:t>
      </w:r>
    </w:p>
    <w:p w14:paraId="5D9CED00" w14:textId="77777777" w:rsidR="0013435E" w:rsidRDefault="0013435E" w:rsidP="0013435E">
      <w:pPr>
        <w:ind w:firstLine="709"/>
      </w:pPr>
      <w:proofErr w:type="spellStart"/>
      <w:proofErr w:type="gramStart"/>
      <w:r w:rsidRPr="0013435E">
        <w:rPr>
          <w:b/>
          <w:bCs/>
        </w:rPr>
        <w:t>GetInfo</w:t>
      </w:r>
      <w:proofErr w:type="spellEnd"/>
      <w:r w:rsidRPr="0013435E">
        <w:rPr>
          <w:b/>
          <w:bCs/>
        </w:rPr>
        <w:t>(</w:t>
      </w:r>
      <w:proofErr w:type="gramEnd"/>
      <w:r w:rsidRPr="0013435E">
        <w:rPr>
          <w:b/>
          <w:bCs/>
        </w:rPr>
        <w:t xml:space="preserve">): </w:t>
      </w:r>
      <w:r w:rsidRPr="0013435E">
        <w:t>Возвращает строку с информацией о заселении и выселении гостя в комнате.</w:t>
      </w:r>
    </w:p>
    <w:p w14:paraId="5591904E" w14:textId="48897D68" w:rsidR="0013435E" w:rsidRPr="0013435E" w:rsidRDefault="0013435E" w:rsidP="0013435E">
      <w:pPr>
        <w:ind w:firstLine="709"/>
      </w:pPr>
      <w:proofErr w:type="spellStart"/>
      <w:proofErr w:type="gramStart"/>
      <w:r w:rsidRPr="0013435E">
        <w:rPr>
          <w:b/>
          <w:bCs/>
        </w:rPr>
        <w:t>GetRoom</w:t>
      </w:r>
      <w:proofErr w:type="spellEnd"/>
      <w:r w:rsidRPr="0013435E">
        <w:rPr>
          <w:b/>
          <w:bCs/>
        </w:rPr>
        <w:t>(</w:t>
      </w:r>
      <w:proofErr w:type="spellStart"/>
      <w:proofErr w:type="gramEnd"/>
      <w:r w:rsidRPr="0013435E">
        <w:rPr>
          <w:b/>
          <w:bCs/>
        </w:rPr>
        <w:t>String</w:t>
      </w:r>
      <w:proofErr w:type="spellEnd"/>
      <w:r w:rsidRPr="0013435E">
        <w:rPr>
          <w:b/>
          <w:bCs/>
        </w:rPr>
        <w:t xml:space="preserve">^ </w:t>
      </w:r>
      <w:proofErr w:type="spellStart"/>
      <w:r w:rsidRPr="0013435E">
        <w:rPr>
          <w:b/>
          <w:bCs/>
        </w:rPr>
        <w:t>number</w:t>
      </w:r>
      <w:proofErr w:type="spellEnd"/>
      <w:r w:rsidRPr="0013435E">
        <w:rPr>
          <w:b/>
          <w:bCs/>
        </w:rPr>
        <w:t>):</w:t>
      </w:r>
      <w:r w:rsidRPr="0013435E">
        <w:t xml:space="preserve"> Возвращает информацию о заселении и выселении для указанной комнаты.</w:t>
      </w:r>
    </w:p>
    <w:p w14:paraId="4C59E351" w14:textId="77777777" w:rsidR="0013435E" w:rsidRPr="0013435E" w:rsidRDefault="0013435E" w:rsidP="0013435E">
      <w:pPr>
        <w:pStyle w:val="a4"/>
        <w:numPr>
          <w:ilvl w:val="0"/>
          <w:numId w:val="14"/>
        </w:numPr>
      </w:pPr>
      <w:r w:rsidRPr="0013435E">
        <w:t>Приватные методы класса:</w:t>
      </w:r>
    </w:p>
    <w:p w14:paraId="64A2D17C" w14:textId="77777777" w:rsidR="0013435E" w:rsidRDefault="0013435E" w:rsidP="0013435E">
      <w:pPr>
        <w:ind w:firstLine="709"/>
      </w:pPr>
      <w:proofErr w:type="spellStart"/>
      <w:proofErr w:type="gramStart"/>
      <w:r w:rsidRPr="0013435E">
        <w:rPr>
          <w:b/>
          <w:bCs/>
        </w:rPr>
        <w:t>LoadFromExcel</w:t>
      </w:r>
      <w:proofErr w:type="spellEnd"/>
      <w:r w:rsidRPr="0013435E">
        <w:rPr>
          <w:b/>
          <w:bCs/>
        </w:rPr>
        <w:t>(</w:t>
      </w:r>
      <w:proofErr w:type="gramEnd"/>
      <w:r w:rsidRPr="0013435E">
        <w:rPr>
          <w:b/>
          <w:bCs/>
        </w:rPr>
        <w:t>System::</w:t>
      </w:r>
      <w:proofErr w:type="spellStart"/>
      <w:r w:rsidRPr="0013435E">
        <w:rPr>
          <w:b/>
          <w:bCs/>
        </w:rPr>
        <w:t>String</w:t>
      </w:r>
      <w:proofErr w:type="spellEnd"/>
      <w:r w:rsidRPr="0013435E">
        <w:rPr>
          <w:b/>
          <w:bCs/>
        </w:rPr>
        <w:t xml:space="preserve">^ </w:t>
      </w:r>
      <w:proofErr w:type="spellStart"/>
      <w:r w:rsidRPr="0013435E">
        <w:rPr>
          <w:b/>
          <w:bCs/>
        </w:rPr>
        <w:t>excelFilePath</w:t>
      </w:r>
      <w:proofErr w:type="spellEnd"/>
      <w:r w:rsidRPr="0013435E">
        <w:rPr>
          <w:b/>
          <w:bCs/>
        </w:rPr>
        <w:t xml:space="preserve">, </w:t>
      </w:r>
      <w:proofErr w:type="spellStart"/>
      <w:r w:rsidRPr="0013435E">
        <w:rPr>
          <w:b/>
          <w:bCs/>
        </w:rPr>
        <w:t>int</w:t>
      </w:r>
      <w:proofErr w:type="spellEnd"/>
      <w:r w:rsidRPr="0013435E">
        <w:rPr>
          <w:b/>
          <w:bCs/>
        </w:rPr>
        <w:t xml:space="preserve"> </w:t>
      </w:r>
      <w:proofErr w:type="spellStart"/>
      <w:r w:rsidRPr="0013435E">
        <w:rPr>
          <w:b/>
          <w:bCs/>
        </w:rPr>
        <w:t>RowNumber</w:t>
      </w:r>
      <w:proofErr w:type="spellEnd"/>
      <w:r w:rsidRPr="0013435E">
        <w:rPr>
          <w:b/>
          <w:bCs/>
        </w:rPr>
        <w:t>)</w:t>
      </w:r>
      <w:r w:rsidRPr="0013435E">
        <w:t>: Загружает информацию о заселении и выселении гостя из файла Excel.</w:t>
      </w:r>
    </w:p>
    <w:p w14:paraId="549589DE" w14:textId="0E1F5F97" w:rsidR="0013435E" w:rsidRPr="0013435E" w:rsidRDefault="0013435E" w:rsidP="0013435E">
      <w:pPr>
        <w:ind w:firstLine="709"/>
      </w:pPr>
      <w:proofErr w:type="spellStart"/>
      <w:proofErr w:type="gramStart"/>
      <w:r w:rsidRPr="0013435E">
        <w:rPr>
          <w:b/>
          <w:bCs/>
        </w:rPr>
        <w:t>ExcelDateToString</w:t>
      </w:r>
      <w:proofErr w:type="spellEnd"/>
      <w:r w:rsidRPr="0013435E">
        <w:rPr>
          <w:b/>
          <w:bCs/>
        </w:rPr>
        <w:t>(</w:t>
      </w:r>
      <w:proofErr w:type="spellStart"/>
      <w:proofErr w:type="gramEnd"/>
      <w:r w:rsidRPr="0013435E">
        <w:rPr>
          <w:b/>
          <w:bCs/>
        </w:rPr>
        <w:t>double</w:t>
      </w:r>
      <w:proofErr w:type="spellEnd"/>
      <w:r w:rsidRPr="0013435E">
        <w:rPr>
          <w:b/>
          <w:bCs/>
        </w:rPr>
        <w:t xml:space="preserve"> </w:t>
      </w:r>
      <w:proofErr w:type="spellStart"/>
      <w:r w:rsidRPr="0013435E">
        <w:rPr>
          <w:b/>
          <w:bCs/>
        </w:rPr>
        <w:t>excelDate</w:t>
      </w:r>
      <w:proofErr w:type="spellEnd"/>
      <w:r w:rsidRPr="0013435E">
        <w:rPr>
          <w:b/>
          <w:bCs/>
        </w:rPr>
        <w:t>)</w:t>
      </w:r>
      <w:r w:rsidRPr="0013435E">
        <w:t>: Конвертирует числовое представление даты Excel в строку формата "</w:t>
      </w:r>
      <w:proofErr w:type="spellStart"/>
      <w:r w:rsidRPr="0013435E">
        <w:t>dd.MM.yyyy</w:t>
      </w:r>
      <w:proofErr w:type="spellEnd"/>
      <w:r w:rsidRPr="0013435E">
        <w:t>".</w:t>
      </w:r>
    </w:p>
    <w:p w14:paraId="07D6DF38" w14:textId="77777777" w:rsidR="0013435E" w:rsidRPr="0013435E" w:rsidRDefault="0013435E" w:rsidP="0013435E">
      <w:pPr>
        <w:pStyle w:val="a4"/>
        <w:numPr>
          <w:ilvl w:val="0"/>
          <w:numId w:val="14"/>
        </w:numPr>
      </w:pPr>
      <w:r w:rsidRPr="0013435E">
        <w:t>Конструктор класса:</w:t>
      </w:r>
    </w:p>
    <w:p w14:paraId="593E2B74" w14:textId="77777777" w:rsidR="0013435E" w:rsidRPr="0013435E" w:rsidRDefault="0013435E" w:rsidP="0013435E">
      <w:pPr>
        <w:ind w:firstLine="709"/>
      </w:pPr>
      <w:proofErr w:type="spellStart"/>
      <w:proofErr w:type="gramStart"/>
      <w:r w:rsidRPr="0013435E">
        <w:rPr>
          <w:b/>
          <w:bCs/>
        </w:rPr>
        <w:t>schedule</w:t>
      </w:r>
      <w:proofErr w:type="spellEnd"/>
      <w:r w:rsidRPr="0013435E">
        <w:rPr>
          <w:b/>
          <w:bCs/>
        </w:rPr>
        <w:t>(</w:t>
      </w:r>
      <w:proofErr w:type="spellStart"/>
      <w:proofErr w:type="gramEnd"/>
      <w:r w:rsidRPr="0013435E">
        <w:rPr>
          <w:b/>
          <w:bCs/>
        </w:rPr>
        <w:t>int</w:t>
      </w:r>
      <w:proofErr w:type="spellEnd"/>
      <w:r w:rsidRPr="0013435E">
        <w:rPr>
          <w:b/>
          <w:bCs/>
        </w:rPr>
        <w:t xml:space="preserve"> </w:t>
      </w:r>
      <w:proofErr w:type="spellStart"/>
      <w:r w:rsidRPr="0013435E">
        <w:rPr>
          <w:b/>
          <w:bCs/>
        </w:rPr>
        <w:t>RowNumber</w:t>
      </w:r>
      <w:proofErr w:type="spellEnd"/>
      <w:r w:rsidRPr="0013435E">
        <w:rPr>
          <w:b/>
          <w:bCs/>
        </w:rPr>
        <w:t>):</w:t>
      </w:r>
      <w:r w:rsidRPr="0013435E">
        <w:t xml:space="preserve"> Конструктор, загружающий информацию о расписании заселения и выселения из файла Excel по указанному номеру строки.</w:t>
      </w:r>
    </w:p>
    <w:p w14:paraId="4115DF40" w14:textId="3733B8EF" w:rsidR="0013435E" w:rsidRDefault="0013435E" w:rsidP="0013435E">
      <w:pPr>
        <w:ind w:firstLine="709"/>
      </w:pPr>
      <w:r w:rsidRPr="0013435E">
        <w:t xml:space="preserve">Класс использует библиотеку </w:t>
      </w:r>
      <w:proofErr w:type="spellStart"/>
      <w:r w:rsidRPr="0013435E">
        <w:t>libxl</w:t>
      </w:r>
      <w:proofErr w:type="spellEnd"/>
      <w:r w:rsidRPr="0013435E">
        <w:t xml:space="preserve"> для работы с файлами Excel и содержит логику для загрузки и предоставления информации о заселении и выселении гостей в комнатах гостиницы.</w:t>
      </w:r>
    </w:p>
    <w:p w14:paraId="68476DD5" w14:textId="17C8FB25" w:rsidR="0013435E" w:rsidRPr="0013435E" w:rsidRDefault="0013435E" w:rsidP="003D24EA">
      <w:pPr>
        <w:ind w:firstLine="709"/>
      </w:pPr>
      <w:r>
        <w:t>В результате проектирования была создана диаграмма классов</w:t>
      </w:r>
      <w:r w:rsidRPr="0013435E">
        <w:t xml:space="preserve">, </w:t>
      </w:r>
      <w:r>
        <w:t>представленная на рисунке 1</w:t>
      </w:r>
      <w:r w:rsidRPr="0013435E">
        <w:t>.</w:t>
      </w:r>
    </w:p>
    <w:p w14:paraId="03464369" w14:textId="4C3A051B" w:rsidR="0013435E" w:rsidRDefault="00030987" w:rsidP="003D24EA">
      <w:pPr>
        <w:jc w:val="center"/>
      </w:pPr>
      <w:r>
        <w:object w:dxaOrig="9526" w:dyaOrig="8880" w14:anchorId="55F8E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8pt;height:436.15pt" o:ole="">
            <v:imagedata r:id="rId8" o:title=""/>
          </v:shape>
          <o:OLEObject Type="Embed" ProgID="Visio.Drawing.15" ShapeID="_x0000_i1027" DrawAspect="Content" ObjectID="_1767359262" r:id="rId9"/>
        </w:object>
      </w:r>
    </w:p>
    <w:p w14:paraId="3A3CDA7B" w14:textId="19381A11" w:rsidR="003D24EA" w:rsidRPr="003D24EA" w:rsidRDefault="003D24EA" w:rsidP="003D24EA">
      <w:pPr>
        <w:jc w:val="center"/>
      </w:pPr>
      <w:r>
        <w:t xml:space="preserve">Рисунок 1 – </w:t>
      </w:r>
      <w:r>
        <w:rPr>
          <w:lang w:val="en-US"/>
        </w:rPr>
        <w:t xml:space="preserve">UML </w:t>
      </w:r>
      <w:r>
        <w:t>диаграмма класса</w:t>
      </w:r>
    </w:p>
    <w:p w14:paraId="6A252593" w14:textId="77777777" w:rsidR="0055083E" w:rsidRPr="0055083E" w:rsidRDefault="0055083E" w:rsidP="0055083E">
      <w:pPr>
        <w:spacing w:line="360" w:lineRule="auto"/>
        <w:ind w:firstLine="709"/>
      </w:pPr>
    </w:p>
    <w:p w14:paraId="1449445E" w14:textId="0C742ECD" w:rsidR="000049B9" w:rsidRDefault="000049B9" w:rsidP="006341C1">
      <w:pPr>
        <w:widowControl w:val="0"/>
        <w:spacing w:line="240" w:lineRule="auto"/>
      </w:pPr>
    </w:p>
    <w:p w14:paraId="6034167C" w14:textId="494F6CBC" w:rsidR="00030987" w:rsidRDefault="00030987" w:rsidP="006341C1">
      <w:pPr>
        <w:widowControl w:val="0"/>
        <w:spacing w:line="240" w:lineRule="auto"/>
      </w:pPr>
    </w:p>
    <w:p w14:paraId="070B5266" w14:textId="5864CE52" w:rsidR="00030987" w:rsidRDefault="00030987" w:rsidP="006341C1">
      <w:pPr>
        <w:widowControl w:val="0"/>
        <w:spacing w:line="240" w:lineRule="auto"/>
      </w:pPr>
    </w:p>
    <w:p w14:paraId="2E4C13A1" w14:textId="3799DA49" w:rsidR="00030987" w:rsidRDefault="00030987" w:rsidP="006341C1">
      <w:pPr>
        <w:widowControl w:val="0"/>
        <w:spacing w:line="240" w:lineRule="auto"/>
      </w:pPr>
    </w:p>
    <w:p w14:paraId="2457F159" w14:textId="5CD29A1A" w:rsidR="00030987" w:rsidRDefault="00030987" w:rsidP="006341C1">
      <w:pPr>
        <w:widowControl w:val="0"/>
        <w:spacing w:line="240" w:lineRule="auto"/>
      </w:pPr>
    </w:p>
    <w:p w14:paraId="166ECF2F" w14:textId="340EFB97" w:rsidR="00030987" w:rsidRDefault="00030987" w:rsidP="006341C1">
      <w:pPr>
        <w:widowControl w:val="0"/>
        <w:spacing w:line="240" w:lineRule="auto"/>
      </w:pPr>
    </w:p>
    <w:p w14:paraId="3DD6AE91" w14:textId="6FF3BAED" w:rsidR="00030987" w:rsidRDefault="00030987" w:rsidP="006341C1">
      <w:pPr>
        <w:widowControl w:val="0"/>
        <w:spacing w:line="240" w:lineRule="auto"/>
      </w:pPr>
    </w:p>
    <w:p w14:paraId="56480EF7" w14:textId="2572EDF4" w:rsidR="00030987" w:rsidRDefault="00030987" w:rsidP="006341C1">
      <w:pPr>
        <w:widowControl w:val="0"/>
        <w:spacing w:line="240" w:lineRule="auto"/>
      </w:pPr>
    </w:p>
    <w:p w14:paraId="60358EB5" w14:textId="138E90AF" w:rsidR="00030987" w:rsidRPr="00362334" w:rsidRDefault="00030987" w:rsidP="00030987">
      <w:pPr>
        <w:pStyle w:val="1"/>
        <w:spacing w:line="360" w:lineRule="auto"/>
        <w:jc w:val="both"/>
        <w:rPr>
          <w:rFonts w:cs="Times New Roman"/>
        </w:rPr>
      </w:pPr>
      <w:bookmarkStart w:id="14" w:name="_Toc156384389"/>
      <w:r w:rsidRPr="009426C0">
        <w:rPr>
          <w:rFonts w:cs="Times New Roman"/>
        </w:rPr>
        <w:lastRenderedPageBreak/>
        <w:t>4</w:t>
      </w:r>
      <w:r w:rsidR="00B84E80">
        <w:rPr>
          <w:rFonts w:cs="Times New Roman"/>
          <w:lang w:val="en-US"/>
        </w:rPr>
        <w:t xml:space="preserve">. </w:t>
      </w:r>
      <w:r w:rsidRPr="009426C0">
        <w:rPr>
          <w:rFonts w:cs="Times New Roman"/>
        </w:rPr>
        <w:t>ОПИСАНИЕ ПРОГРАММЫ</w:t>
      </w:r>
      <w:bookmarkEnd w:id="14"/>
    </w:p>
    <w:p w14:paraId="451F6369" w14:textId="6D4DCE37" w:rsidR="00030987" w:rsidRPr="00185963" w:rsidRDefault="00030987" w:rsidP="00185963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5" w:name="_Toc156384390"/>
      <w:r w:rsidRPr="00185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.1 Функциональное назначение</w:t>
      </w:r>
      <w:bookmarkEnd w:id="15"/>
    </w:p>
    <w:p w14:paraId="21AF5C85" w14:textId="77777777" w:rsidR="00185963" w:rsidRDefault="00185963" w:rsidP="00185963">
      <w:pPr>
        <w:ind w:firstLine="709"/>
        <w:jc w:val="both"/>
      </w:pPr>
      <w:r>
        <w:t xml:space="preserve">Создаваемая программа предназначена </w:t>
      </w:r>
      <w:r>
        <w:t>для оптимизации работы портье за ресепшеном</w:t>
      </w:r>
      <w:r w:rsidRPr="00185963">
        <w:t>,</w:t>
      </w:r>
      <w:r>
        <w:t xml:space="preserve"> быстрой регистрации гостей в отеле</w:t>
      </w:r>
      <w:r>
        <w:t>.</w:t>
      </w:r>
    </w:p>
    <w:p w14:paraId="3036EFEF" w14:textId="42527903" w:rsidR="00185963" w:rsidRDefault="00185963" w:rsidP="00185963">
      <w:pPr>
        <w:ind w:firstLine="709"/>
        <w:jc w:val="both"/>
      </w:pPr>
      <w:r>
        <w:t xml:space="preserve">В качестве среды реализации выбрана среда </w:t>
      </w:r>
      <w:proofErr w:type="spellStart"/>
      <w:r>
        <w:t>VisualStudio</w:t>
      </w:r>
      <w:proofErr w:type="spellEnd"/>
      <w:r>
        <w:t xml:space="preserve"> </w:t>
      </w:r>
      <w:r>
        <w:t>2022</w:t>
      </w:r>
      <w:r w:rsidRPr="00185963">
        <w:t>.</w:t>
      </w:r>
      <w:r w:rsidRPr="00784DBD">
        <w:t xml:space="preserve"> </w:t>
      </w:r>
    </w:p>
    <w:p w14:paraId="469F640A" w14:textId="0F5E6E2D" w:rsidR="00185963" w:rsidRPr="00185963" w:rsidRDefault="00185963" w:rsidP="00185963">
      <w:pPr>
        <w:ind w:firstLine="708"/>
        <w:jc w:val="both"/>
      </w:pPr>
      <w:r>
        <w:t xml:space="preserve">База данных хранится в виде файла </w:t>
      </w:r>
      <w:r w:rsidRPr="00185963">
        <w:t>.</w:t>
      </w:r>
      <w:proofErr w:type="spellStart"/>
      <w:r>
        <w:rPr>
          <w:lang w:val="en-US"/>
        </w:rPr>
        <w:t>xls</w:t>
      </w:r>
      <w:proofErr w:type="spellEnd"/>
      <w:r>
        <w:t xml:space="preserve">. При запуске программы вся база данных считывается из файла и выводится в таблицы программы. Так же имеется функция обновления базы данных вручную через файл или через </w:t>
      </w:r>
      <w:r>
        <w:t>программу</w:t>
      </w:r>
      <w:r w:rsidRPr="00185963">
        <w:t>.</w:t>
      </w:r>
    </w:p>
    <w:p w14:paraId="74A25AA5" w14:textId="5F513D93" w:rsidR="00185963" w:rsidRDefault="00185963" w:rsidP="00185963">
      <w:pPr>
        <w:ind w:firstLine="708"/>
        <w:jc w:val="both"/>
      </w:pPr>
      <w:r>
        <w:t>Помимо этого, программа имеет очень низкие требования к среде выполнения.</w:t>
      </w:r>
      <w:r>
        <w:t xml:space="preserve"> Необходимо только скачать и установить библиотеку </w:t>
      </w:r>
      <w:proofErr w:type="spellStart"/>
      <w:r>
        <w:rPr>
          <w:lang w:val="en-US"/>
        </w:rPr>
        <w:t>libxl</w:t>
      </w:r>
      <w:proofErr w:type="spellEnd"/>
      <w:r w:rsidRPr="00185963">
        <w:t xml:space="preserve">, </w:t>
      </w:r>
      <w:r>
        <w:t>для работы с файлами</w:t>
      </w:r>
      <w:r w:rsidRPr="00185963">
        <w:t xml:space="preserve"> </w:t>
      </w:r>
      <w:r>
        <w:rPr>
          <w:lang w:val="en-US"/>
        </w:rPr>
        <w:t>Excel</w:t>
      </w:r>
      <w:r w:rsidRPr="00185963">
        <w:t>.</w:t>
      </w:r>
    </w:p>
    <w:p w14:paraId="4AB40C7D" w14:textId="17B56C8F" w:rsidR="00B84E80" w:rsidRDefault="00B84E80" w:rsidP="00B84E80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B84E80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4.2 </w:t>
      </w:r>
      <w:r w:rsidRPr="00B84E8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логической структуры</w:t>
      </w:r>
    </w:p>
    <w:p w14:paraId="26125722" w14:textId="2A2EAD43" w:rsidR="00B84E80" w:rsidRDefault="00B84E80" w:rsidP="00B84E80">
      <w:pPr>
        <w:ind w:firstLine="709"/>
      </w:pPr>
      <w:r>
        <w:t>Программа имеет следующую структуру:</w:t>
      </w:r>
    </w:p>
    <w:p w14:paraId="5BB99EAF" w14:textId="413BB034" w:rsidR="0046599F" w:rsidRPr="0046599F" w:rsidRDefault="0046599F" w:rsidP="0046599F">
      <w:pPr>
        <w:ind w:firstLine="709"/>
      </w:pPr>
      <w:r w:rsidRPr="0046599F">
        <w:t xml:space="preserve">Класс </w:t>
      </w:r>
      <w:proofErr w:type="spellStart"/>
      <w:r w:rsidRPr="0046599F">
        <w:t>room</w:t>
      </w:r>
      <w:proofErr w:type="spellEnd"/>
      <w:r w:rsidRPr="0046599F">
        <w:t xml:space="preserve"> представляет комнату в гостинице, загружает информацию из файла Excel, предоставляет методы для получения подробностей о комнате, поиска по номеру, изменения цвета кнопки в зависимости от занятости, а также добавления гостя с обновлением статуса комнаты и сохранением данных в файле Excel.</w:t>
      </w:r>
      <w:r>
        <w:t xml:space="preserve"> Код представлен в приложении</w:t>
      </w:r>
      <w:r w:rsidRPr="0046599F">
        <w:t xml:space="preserve"> </w:t>
      </w:r>
      <w:r>
        <w:t>А</w:t>
      </w:r>
      <w:r>
        <w:rPr>
          <w:lang w:val="en-US"/>
        </w:rPr>
        <w:t>.</w:t>
      </w:r>
    </w:p>
    <w:p w14:paraId="45B10353" w14:textId="221178E7" w:rsidR="00185963" w:rsidRDefault="0046599F" w:rsidP="0046599F">
      <w:pPr>
        <w:ind w:firstLine="709"/>
      </w:pPr>
      <w:r w:rsidRPr="0046599F">
        <w:t xml:space="preserve">Класс </w:t>
      </w:r>
      <w:proofErr w:type="spellStart"/>
      <w:r w:rsidRPr="0046599F">
        <w:t>schedule</w:t>
      </w:r>
      <w:proofErr w:type="spellEnd"/>
      <w:r w:rsidRPr="0046599F">
        <w:t xml:space="preserve"> представляет гостевой график, загружает информацию из файла Excel и предоставляет методы для получения подробностей о гостях, включая даты заселения и выселения, номер комнаты и имя гостя. </w:t>
      </w:r>
      <w:r>
        <w:t>Код представлен в приложении Б</w:t>
      </w:r>
      <w:r w:rsidRPr="0046599F">
        <w:t>.</w:t>
      </w:r>
    </w:p>
    <w:p w14:paraId="1357FCA7" w14:textId="40B8C613" w:rsidR="0046599F" w:rsidRPr="0046599F" w:rsidRDefault="0046599F" w:rsidP="0046599F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46599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</w:t>
      </w:r>
      <w:r w:rsidRPr="0046599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ходные и выходные данные</w:t>
      </w:r>
    </w:p>
    <w:p w14:paraId="36ABEB98" w14:textId="29864CD8" w:rsidR="0046599F" w:rsidRPr="0046599F" w:rsidRDefault="0046599F" w:rsidP="0046599F">
      <w:pPr>
        <w:ind w:firstLine="360"/>
        <w:jc w:val="both"/>
      </w:pPr>
      <w:r>
        <w:t>Входными данными программы</w:t>
      </w:r>
      <w:r>
        <w:t xml:space="preserve"> являются база данных и действия пользователя</w:t>
      </w:r>
      <w:r w:rsidRPr="0046599F">
        <w:t>.</w:t>
      </w:r>
    </w:p>
    <w:p w14:paraId="7C7A08E5" w14:textId="22A64BEE" w:rsidR="0046599F" w:rsidRDefault="0046599F" w:rsidP="0046599F">
      <w:pPr>
        <w:ind w:firstLine="360"/>
        <w:jc w:val="both"/>
      </w:pPr>
      <w:r>
        <w:t xml:space="preserve">Выходными данные являются </w:t>
      </w:r>
      <w:r>
        <w:t>выводимая на экран при нажатии на кнопки информация о номерах и их расписании</w:t>
      </w:r>
      <w:r w:rsidRPr="0046599F">
        <w:t>.</w:t>
      </w:r>
    </w:p>
    <w:p w14:paraId="60BBA494" w14:textId="03E06147" w:rsidR="0046599F" w:rsidRDefault="0046599F" w:rsidP="0046599F">
      <w:pPr>
        <w:ind w:firstLine="360"/>
        <w:jc w:val="both"/>
      </w:pPr>
      <w:r>
        <w:t xml:space="preserve">База данных хранится в файле. Данные указываются в следующем порядке: </w:t>
      </w:r>
      <w:r>
        <w:t>этаж</w:t>
      </w:r>
      <w:r w:rsidRPr="0046599F">
        <w:t>,</w:t>
      </w:r>
      <w:r>
        <w:t xml:space="preserve"> номер</w:t>
      </w:r>
      <w:r w:rsidRPr="0046599F">
        <w:t>,</w:t>
      </w:r>
      <w:r>
        <w:t xml:space="preserve"> занят</w:t>
      </w:r>
      <w:r w:rsidRPr="0046599F">
        <w:t>/</w:t>
      </w:r>
      <w:r>
        <w:t>нет</w:t>
      </w:r>
      <w:r w:rsidRPr="0046599F">
        <w:t>,</w:t>
      </w:r>
      <w:r>
        <w:t xml:space="preserve"> имя</w:t>
      </w:r>
      <w:r w:rsidRPr="0046599F">
        <w:t>,</w:t>
      </w:r>
      <w:r>
        <w:t xml:space="preserve"> тип номера и цена за ночь</w:t>
      </w:r>
      <w:r w:rsidRPr="0046599F">
        <w:t>.</w:t>
      </w:r>
      <w:r>
        <w:t xml:space="preserve"> </w:t>
      </w:r>
      <w:r>
        <w:t xml:space="preserve">Пример </w:t>
      </w:r>
      <w:r>
        <w:t>1 строки из базы данных</w:t>
      </w:r>
      <w:r>
        <w:t>:</w:t>
      </w:r>
    </w:p>
    <w:p w14:paraId="326532C5" w14:textId="52009C23" w:rsidR="0046599F" w:rsidRDefault="0046599F" w:rsidP="0046599F">
      <w:pPr>
        <w:ind w:firstLine="360"/>
        <w:jc w:val="both"/>
      </w:pPr>
      <w:r>
        <w:t>1 1 да Игнатьев А</w:t>
      </w:r>
      <w:r w:rsidRPr="0046599F">
        <w:t>.</w:t>
      </w:r>
      <w:r>
        <w:t xml:space="preserve"> В</w:t>
      </w:r>
      <w:r w:rsidRPr="0046599F">
        <w:t>.</w:t>
      </w:r>
      <w:r>
        <w:t xml:space="preserve"> Президентский 27000</w:t>
      </w:r>
    </w:p>
    <w:p w14:paraId="7C72BF28" w14:textId="6444F0FF" w:rsidR="0046599F" w:rsidRDefault="0046599F" w:rsidP="0046599F">
      <w:pPr>
        <w:ind w:firstLine="360"/>
        <w:jc w:val="both"/>
      </w:pPr>
      <w:r>
        <w:lastRenderedPageBreak/>
        <w:t>Расписание номеров будет храниться в следующем порядке: номер</w:t>
      </w:r>
      <w:r w:rsidRPr="0046599F">
        <w:t>,</w:t>
      </w:r>
      <w:r>
        <w:t xml:space="preserve"> дата заселения</w:t>
      </w:r>
      <w:r w:rsidRPr="0046599F">
        <w:t>,</w:t>
      </w:r>
      <w:r>
        <w:t xml:space="preserve"> имя</w:t>
      </w:r>
      <w:r w:rsidRPr="0046599F">
        <w:t>,</w:t>
      </w:r>
      <w:r>
        <w:t xml:space="preserve"> дата выселения</w:t>
      </w:r>
      <w:r w:rsidRPr="0046599F">
        <w:t>.</w:t>
      </w:r>
      <w:r>
        <w:t xml:space="preserve"> Пример:</w:t>
      </w:r>
    </w:p>
    <w:p w14:paraId="43DE43EC" w14:textId="7E555C2A" w:rsidR="0046599F" w:rsidRDefault="0046599F" w:rsidP="0046599F">
      <w:pPr>
        <w:ind w:firstLine="360"/>
        <w:jc w:val="both"/>
        <w:rPr>
          <w:lang w:val="en-US"/>
        </w:rPr>
      </w:pPr>
      <w:r>
        <w:t>1 15</w:t>
      </w:r>
      <w:r>
        <w:rPr>
          <w:lang w:val="en-US"/>
        </w:rPr>
        <w:t xml:space="preserve">.01.2024 </w:t>
      </w:r>
      <w:r>
        <w:t>Токаев К</w:t>
      </w:r>
      <w:r>
        <w:rPr>
          <w:lang w:val="en-US"/>
        </w:rPr>
        <w:t>.</w:t>
      </w:r>
      <w:r>
        <w:t xml:space="preserve"> Е</w:t>
      </w:r>
      <w:r>
        <w:rPr>
          <w:lang w:val="en-US"/>
        </w:rPr>
        <w:t>.</w:t>
      </w:r>
      <w:r>
        <w:t xml:space="preserve"> 17</w:t>
      </w:r>
      <w:r>
        <w:rPr>
          <w:lang w:val="en-US"/>
        </w:rPr>
        <w:t>.01.2024</w:t>
      </w:r>
    </w:p>
    <w:p w14:paraId="27764427" w14:textId="203C4866" w:rsidR="0046599F" w:rsidRPr="009426C0" w:rsidRDefault="0046599F" w:rsidP="0046599F">
      <w:pPr>
        <w:pStyle w:val="1"/>
        <w:spacing w:line="360" w:lineRule="auto"/>
        <w:rPr>
          <w:rFonts w:cs="Times New Roman"/>
        </w:rPr>
      </w:pPr>
      <w:bookmarkStart w:id="16" w:name="_Toc156384393"/>
      <w:r>
        <w:rPr>
          <w:rFonts w:cs="Times New Roman"/>
          <w:lang w:val="en-US"/>
        </w:rPr>
        <w:t>5.</w:t>
      </w:r>
      <w:r w:rsidRPr="009426C0">
        <w:rPr>
          <w:rFonts w:cs="Times New Roman"/>
        </w:rPr>
        <w:t xml:space="preserve"> </w:t>
      </w:r>
      <w:r>
        <w:rPr>
          <w:rFonts w:cs="Times New Roman"/>
        </w:rPr>
        <w:t xml:space="preserve"> </w:t>
      </w:r>
      <w:r w:rsidRPr="009426C0">
        <w:rPr>
          <w:rFonts w:cs="Times New Roman"/>
        </w:rPr>
        <w:t>ИНСТРУКЦИЯ ПО ЭКСПЛУАТАЦИИ ПРОГРАММЫ</w:t>
      </w:r>
      <w:bookmarkEnd w:id="16"/>
    </w:p>
    <w:p w14:paraId="7F21499B" w14:textId="18577E69" w:rsidR="0046599F" w:rsidRPr="00B07786" w:rsidRDefault="0046599F" w:rsidP="0046599F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" w:name="_Toc156384394"/>
      <w:r w:rsidRPr="00B07786">
        <w:rPr>
          <w:rFonts w:ascii="Times New Roman" w:hAnsi="Times New Roman" w:cs="Times New Roman"/>
          <w:b/>
          <w:bCs/>
          <w:color w:val="auto"/>
          <w:sz w:val="28"/>
          <w:szCs w:val="28"/>
        </w:rPr>
        <w:t>5.1 Назначение программы</w:t>
      </w:r>
      <w:bookmarkEnd w:id="17"/>
    </w:p>
    <w:p w14:paraId="649F3B70" w14:textId="6B3067F6" w:rsidR="0046599F" w:rsidRDefault="0046599F" w:rsidP="0046599F">
      <w:pPr>
        <w:ind w:firstLine="708"/>
      </w:pPr>
      <w:r>
        <w:t xml:space="preserve">Программа предназначена для </w:t>
      </w:r>
      <w:r>
        <w:t>автоматизации работы портье и быстром заселении гостей отеля в номера</w:t>
      </w:r>
      <w:r w:rsidRPr="0046599F">
        <w:t>.</w:t>
      </w:r>
      <w:r>
        <w:t xml:space="preserve"> </w:t>
      </w:r>
    </w:p>
    <w:p w14:paraId="4BB8327F" w14:textId="65CCF3CC" w:rsidR="0046599F" w:rsidRDefault="0046599F" w:rsidP="0046599F">
      <w:pPr>
        <w:ind w:firstLine="708"/>
      </w:pPr>
      <w:r>
        <w:t xml:space="preserve">В качестве исполняющей среды программа может использовать операционные системы семейства Windows не ниже версии 7. </w:t>
      </w:r>
    </w:p>
    <w:p w14:paraId="79837F68" w14:textId="77777777" w:rsidR="00B07786" w:rsidRPr="00B07786" w:rsidRDefault="00B07786" w:rsidP="00B07786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8" w:name="_Toc156384395"/>
      <w:r w:rsidRPr="00B07786">
        <w:rPr>
          <w:rFonts w:ascii="Times New Roman" w:hAnsi="Times New Roman" w:cs="Times New Roman"/>
          <w:b/>
          <w:bCs/>
          <w:color w:val="auto"/>
          <w:sz w:val="28"/>
          <w:szCs w:val="28"/>
        </w:rPr>
        <w:t>5.2 Выполнение программы</w:t>
      </w:r>
      <w:bookmarkEnd w:id="18"/>
    </w:p>
    <w:p w14:paraId="225210B6" w14:textId="77777777" w:rsidR="00B07786" w:rsidRDefault="00B07786" w:rsidP="00B07786">
      <w:pPr>
        <w:ind w:firstLine="708"/>
      </w:pPr>
      <w:r>
        <w:t xml:space="preserve">Для запуска продукта требуется иметь ПК с установленным </w:t>
      </w:r>
      <w:r>
        <w:t>ПО</w:t>
      </w:r>
      <w:r w:rsidRPr="00B07786">
        <w:t>,</w:t>
      </w:r>
      <w:r>
        <w:t xml:space="preserve"> которое описано в пункте </w:t>
      </w:r>
      <w:r w:rsidRPr="00B07786">
        <w:t>2.2</w:t>
      </w:r>
    </w:p>
    <w:p w14:paraId="1F436C7A" w14:textId="6031B833" w:rsidR="00B07786" w:rsidRPr="00B07786" w:rsidRDefault="00B07786" w:rsidP="00B07786">
      <w:pPr>
        <w:ind w:firstLine="708"/>
      </w:pPr>
      <w:r>
        <w:t>После запуска программы выводится окно</w:t>
      </w:r>
      <w:r w:rsidRPr="00B07786">
        <w:t>,</w:t>
      </w:r>
      <w:r>
        <w:t xml:space="preserve"> на котором нужно ввести пароль</w:t>
      </w:r>
      <w:r w:rsidRPr="00B07786">
        <w:t>,</w:t>
      </w:r>
      <w:r>
        <w:t xml:space="preserve"> чтобы зайти в программу</w:t>
      </w:r>
      <w:r w:rsidRPr="00B07786">
        <w:t>.</w:t>
      </w:r>
      <w:r>
        <w:t xml:space="preserve"> Окно авторизации показано на рисунке 2</w:t>
      </w:r>
      <w:r>
        <w:rPr>
          <w:lang w:val="en-US"/>
        </w:rPr>
        <w:t>.</w:t>
      </w:r>
    </w:p>
    <w:p w14:paraId="44BBB816" w14:textId="6E7455C4" w:rsidR="00B07786" w:rsidRDefault="00B07786" w:rsidP="00B07786">
      <w:pPr>
        <w:ind w:firstLine="708"/>
        <w:jc w:val="center"/>
      </w:pPr>
      <w:r w:rsidRPr="00B07786">
        <w:drawing>
          <wp:inline distT="0" distB="0" distL="0" distR="0" wp14:anchorId="56FEDC60" wp14:editId="34ED7758">
            <wp:extent cx="4999055" cy="280492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05652" cy="280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B26DC" w14:textId="7CFE3632" w:rsidR="00B07786" w:rsidRDefault="00B07786" w:rsidP="00B07786">
      <w:pPr>
        <w:ind w:firstLine="708"/>
        <w:jc w:val="center"/>
      </w:pPr>
      <w:r>
        <w:t>Рисунок 2 – окно авторизации</w:t>
      </w:r>
    </w:p>
    <w:p w14:paraId="3F721D44" w14:textId="7FE36563" w:rsidR="00B07786" w:rsidRDefault="00B07786" w:rsidP="00B07786">
      <w:pPr>
        <w:ind w:firstLine="708"/>
        <w:rPr>
          <w:lang w:val="en-US"/>
        </w:rPr>
      </w:pPr>
    </w:p>
    <w:p w14:paraId="51B576E8" w14:textId="399F8A82" w:rsidR="0070178A" w:rsidRDefault="0070178A" w:rsidP="00B07786">
      <w:pPr>
        <w:ind w:firstLine="708"/>
        <w:rPr>
          <w:lang w:val="en-US"/>
        </w:rPr>
      </w:pPr>
    </w:p>
    <w:p w14:paraId="38916A1B" w14:textId="3DA04F39" w:rsidR="0070178A" w:rsidRDefault="0070178A" w:rsidP="00B07786">
      <w:pPr>
        <w:ind w:firstLine="708"/>
        <w:rPr>
          <w:lang w:val="en-US"/>
        </w:rPr>
      </w:pPr>
    </w:p>
    <w:p w14:paraId="4A0C0723" w14:textId="4A7AA3DA" w:rsidR="0070178A" w:rsidRDefault="0070178A" w:rsidP="00B07786">
      <w:pPr>
        <w:ind w:firstLine="708"/>
        <w:rPr>
          <w:lang w:val="en-US"/>
        </w:rPr>
      </w:pPr>
    </w:p>
    <w:p w14:paraId="5DECCFBD" w14:textId="179310E5" w:rsidR="0070178A" w:rsidRPr="0070178A" w:rsidRDefault="0070178A" w:rsidP="00B07786">
      <w:pPr>
        <w:ind w:firstLine="708"/>
      </w:pPr>
      <w:r>
        <w:lastRenderedPageBreak/>
        <w:t>Если неправильно ввести пароль</w:t>
      </w:r>
      <w:r w:rsidRPr="0070178A">
        <w:t>,</w:t>
      </w:r>
      <w:r>
        <w:t xml:space="preserve"> программа выдаст ошибку (рис</w:t>
      </w:r>
      <w:r w:rsidRPr="0070178A">
        <w:t>. 3</w:t>
      </w:r>
      <w:r>
        <w:t>)</w:t>
      </w:r>
      <w:r w:rsidRPr="0070178A">
        <w:t>.</w:t>
      </w:r>
    </w:p>
    <w:p w14:paraId="76A6C900" w14:textId="1C4BBD68" w:rsidR="00B07786" w:rsidRDefault="0070178A" w:rsidP="00B07786">
      <w:pPr>
        <w:ind w:firstLine="708"/>
        <w:jc w:val="center"/>
      </w:pPr>
      <w:r w:rsidRPr="0070178A">
        <w:drawing>
          <wp:inline distT="0" distB="0" distL="0" distR="0" wp14:anchorId="3B3D2A04" wp14:editId="06AFAB50">
            <wp:extent cx="5039248" cy="2800001"/>
            <wp:effectExtent l="0" t="0" r="952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47159" cy="2804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E121B" w14:textId="4E7B8E7C" w:rsidR="0070178A" w:rsidRDefault="0070178A" w:rsidP="00B07786">
      <w:pPr>
        <w:ind w:firstLine="708"/>
        <w:jc w:val="center"/>
      </w:pPr>
      <w:r>
        <w:t>Рисунок 3 – окно ошибки авторизации</w:t>
      </w:r>
    </w:p>
    <w:p w14:paraId="751607BB" w14:textId="4277A26F" w:rsidR="0070178A" w:rsidRPr="0070178A" w:rsidRDefault="0070178A" w:rsidP="0070178A">
      <w:pPr>
        <w:ind w:firstLine="708"/>
      </w:pPr>
      <w:r>
        <w:t>После авторизации выводится окно</w:t>
      </w:r>
      <w:r w:rsidRPr="0070178A">
        <w:t>,</w:t>
      </w:r>
      <w:r>
        <w:t xml:space="preserve"> на котором показаны все номера в отеле</w:t>
      </w:r>
      <w:r w:rsidRPr="0070178A">
        <w:t>.</w:t>
      </w:r>
      <w:r>
        <w:t xml:space="preserve"> Окрашенные красным цветом – занятые номера</w:t>
      </w:r>
      <w:r>
        <w:rPr>
          <w:lang w:val="en-US"/>
        </w:rPr>
        <w:t>,</w:t>
      </w:r>
      <w:r>
        <w:t xml:space="preserve"> синие – соответственно</w:t>
      </w:r>
      <w:r>
        <w:rPr>
          <w:lang w:val="en-US"/>
        </w:rPr>
        <w:t>,</w:t>
      </w:r>
      <w:r>
        <w:t xml:space="preserve"> свободные</w:t>
      </w:r>
      <w:r>
        <w:rPr>
          <w:lang w:val="en-US"/>
        </w:rPr>
        <w:t xml:space="preserve"> (</w:t>
      </w:r>
      <w:r>
        <w:t>рис</w:t>
      </w:r>
      <w:r>
        <w:rPr>
          <w:lang w:val="en-US"/>
        </w:rPr>
        <w:t>.</w:t>
      </w:r>
      <w:r>
        <w:t xml:space="preserve"> 4)</w:t>
      </w:r>
      <w:r>
        <w:rPr>
          <w:lang w:val="en-US"/>
        </w:rPr>
        <w:t>.</w:t>
      </w:r>
    </w:p>
    <w:p w14:paraId="7B6DD20A" w14:textId="029F4336" w:rsidR="0070178A" w:rsidRDefault="0070178A" w:rsidP="0070178A">
      <w:pPr>
        <w:ind w:firstLine="708"/>
        <w:jc w:val="center"/>
      </w:pPr>
      <w:r w:rsidRPr="0070178A">
        <w:drawing>
          <wp:inline distT="0" distB="0" distL="0" distR="0" wp14:anchorId="3496B98A" wp14:editId="3FFFAC23">
            <wp:extent cx="5114486" cy="286476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35174" cy="287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21BA6" w14:textId="3391996D" w:rsidR="0070178A" w:rsidRDefault="0070178A" w:rsidP="0070178A">
      <w:pPr>
        <w:ind w:firstLine="708"/>
        <w:jc w:val="center"/>
      </w:pPr>
      <w:r>
        <w:t>Рисунок 4 – основное окно программы</w:t>
      </w:r>
    </w:p>
    <w:p w14:paraId="73B7BCF1" w14:textId="6AD85B4A" w:rsidR="0070178A" w:rsidRDefault="0070178A" w:rsidP="0070178A">
      <w:pPr>
        <w:ind w:firstLine="708"/>
        <w:jc w:val="center"/>
      </w:pPr>
    </w:p>
    <w:p w14:paraId="09331BE6" w14:textId="08C1FD55" w:rsidR="0070178A" w:rsidRDefault="0070178A" w:rsidP="0070178A">
      <w:pPr>
        <w:ind w:firstLine="708"/>
        <w:jc w:val="center"/>
      </w:pPr>
    </w:p>
    <w:p w14:paraId="152050E4" w14:textId="13CBF859" w:rsidR="0070178A" w:rsidRDefault="0070178A" w:rsidP="0070178A">
      <w:pPr>
        <w:ind w:firstLine="708"/>
        <w:jc w:val="center"/>
      </w:pPr>
    </w:p>
    <w:p w14:paraId="130326AE" w14:textId="77777777" w:rsidR="0070178A" w:rsidRPr="0070178A" w:rsidRDefault="0070178A" w:rsidP="0070178A">
      <w:pPr>
        <w:ind w:firstLine="708"/>
      </w:pPr>
    </w:p>
    <w:p w14:paraId="02B1C948" w14:textId="77777777" w:rsidR="00B07786" w:rsidRPr="004F37FC" w:rsidRDefault="00B07786" w:rsidP="0046599F">
      <w:pPr>
        <w:ind w:firstLine="708"/>
      </w:pPr>
    </w:p>
    <w:p w14:paraId="6F993BFD" w14:textId="77777777" w:rsidR="0046599F" w:rsidRPr="0046599F" w:rsidRDefault="0046599F" w:rsidP="0046599F"/>
    <w:p w14:paraId="2BBDB284" w14:textId="77777777" w:rsidR="0046599F" w:rsidRPr="0046599F" w:rsidRDefault="0046599F" w:rsidP="0046599F">
      <w:pPr>
        <w:ind w:firstLine="360"/>
        <w:jc w:val="both"/>
      </w:pPr>
    </w:p>
    <w:p w14:paraId="1F9D8EF0" w14:textId="504EF53E" w:rsidR="0046599F" w:rsidRPr="0046599F" w:rsidRDefault="0046599F" w:rsidP="0046599F">
      <w:pPr>
        <w:ind w:firstLine="360"/>
        <w:jc w:val="both"/>
      </w:pPr>
    </w:p>
    <w:p w14:paraId="6193B298" w14:textId="77777777" w:rsidR="0046599F" w:rsidRDefault="0046599F" w:rsidP="0046599F">
      <w:pPr>
        <w:ind w:firstLine="709"/>
      </w:pPr>
    </w:p>
    <w:p w14:paraId="15FD1C2D" w14:textId="77777777" w:rsidR="0046599F" w:rsidRPr="0046599F" w:rsidRDefault="0046599F" w:rsidP="0046599F"/>
    <w:p w14:paraId="5CED1130" w14:textId="77777777" w:rsidR="00030987" w:rsidRDefault="00030987" w:rsidP="00030987">
      <w:pPr>
        <w:widowControl w:val="0"/>
        <w:spacing w:line="240" w:lineRule="auto"/>
      </w:pPr>
    </w:p>
    <w:sectPr w:rsidR="00030987" w:rsidSect="00185963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3DD47E" w14:textId="77777777" w:rsidR="004B5E01" w:rsidRDefault="004B5E01" w:rsidP="00185963">
      <w:pPr>
        <w:spacing w:after="0" w:line="240" w:lineRule="auto"/>
      </w:pPr>
      <w:r>
        <w:separator/>
      </w:r>
    </w:p>
  </w:endnote>
  <w:endnote w:type="continuationSeparator" w:id="0">
    <w:p w14:paraId="367B37EB" w14:textId="77777777" w:rsidR="004B5E01" w:rsidRDefault="004B5E01" w:rsidP="001859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67105070"/>
      <w:docPartObj>
        <w:docPartGallery w:val="Page Numbers (Bottom of Page)"/>
        <w:docPartUnique/>
      </w:docPartObj>
    </w:sdtPr>
    <w:sdtContent>
      <w:p w14:paraId="7F1306AD" w14:textId="0CA17DBF" w:rsidR="00185963" w:rsidRDefault="00185963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32418E2" w14:textId="77777777" w:rsidR="00185963" w:rsidRDefault="0018596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5D6B21" w14:textId="77777777" w:rsidR="004B5E01" w:rsidRDefault="004B5E01" w:rsidP="00185963">
      <w:pPr>
        <w:spacing w:after="0" w:line="240" w:lineRule="auto"/>
      </w:pPr>
      <w:r>
        <w:separator/>
      </w:r>
    </w:p>
  </w:footnote>
  <w:footnote w:type="continuationSeparator" w:id="0">
    <w:p w14:paraId="49D629F6" w14:textId="77777777" w:rsidR="004B5E01" w:rsidRDefault="004B5E01" w:rsidP="0018596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3637B"/>
    <w:multiLevelType w:val="multilevel"/>
    <w:tmpl w:val="4E6AD038"/>
    <w:lvl w:ilvl="0">
      <w:start w:val="1"/>
      <w:numFmt w:val="bullet"/>
      <w:lvlText w:val=""/>
      <w:lvlJc w:val="left"/>
      <w:pPr>
        <w:tabs>
          <w:tab w:val="num" w:pos="719"/>
        </w:tabs>
        <w:ind w:left="719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39"/>
        </w:tabs>
        <w:ind w:left="1439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59"/>
        </w:tabs>
        <w:ind w:left="2159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599"/>
        </w:tabs>
        <w:ind w:left="3599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19"/>
        </w:tabs>
        <w:ind w:left="4319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59"/>
        </w:tabs>
        <w:ind w:left="5759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79"/>
        </w:tabs>
        <w:ind w:left="6479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7C362EA"/>
    <w:multiLevelType w:val="hybridMultilevel"/>
    <w:tmpl w:val="0F00C74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E52041C"/>
    <w:multiLevelType w:val="multilevel"/>
    <w:tmpl w:val="C55606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744312D"/>
    <w:multiLevelType w:val="hybridMultilevel"/>
    <w:tmpl w:val="9DBE1EA6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" w15:restartNumberingAfterBreak="0">
    <w:nsid w:val="1A881233"/>
    <w:multiLevelType w:val="multilevel"/>
    <w:tmpl w:val="29ECD15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B886C29"/>
    <w:multiLevelType w:val="hybridMultilevel"/>
    <w:tmpl w:val="37A4213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F5360DC"/>
    <w:multiLevelType w:val="hybridMultilevel"/>
    <w:tmpl w:val="5642808C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4D653C4"/>
    <w:multiLevelType w:val="multilevel"/>
    <w:tmpl w:val="7BBC7E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42D2912"/>
    <w:multiLevelType w:val="hybridMultilevel"/>
    <w:tmpl w:val="AADAEDA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9" w15:restartNumberingAfterBreak="0">
    <w:nsid w:val="4FB649E1"/>
    <w:multiLevelType w:val="hybridMultilevel"/>
    <w:tmpl w:val="15526E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33E3A87"/>
    <w:multiLevelType w:val="hybridMultilevel"/>
    <w:tmpl w:val="F7DC6E3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1" w15:restartNumberingAfterBreak="0">
    <w:nsid w:val="693A275E"/>
    <w:multiLevelType w:val="hybridMultilevel"/>
    <w:tmpl w:val="AA949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E6A15CB"/>
    <w:multiLevelType w:val="hybridMultilevel"/>
    <w:tmpl w:val="623CFE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EA2162"/>
    <w:multiLevelType w:val="hybridMultilevel"/>
    <w:tmpl w:val="C5F6EBD8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7865157F"/>
    <w:multiLevelType w:val="multilevel"/>
    <w:tmpl w:val="B276D7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7D07423A"/>
    <w:multiLevelType w:val="hybridMultilevel"/>
    <w:tmpl w:val="FA7C245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14"/>
  </w:num>
  <w:num w:numId="3">
    <w:abstractNumId w:val="8"/>
  </w:num>
  <w:num w:numId="4">
    <w:abstractNumId w:val="13"/>
  </w:num>
  <w:num w:numId="5">
    <w:abstractNumId w:val="0"/>
  </w:num>
  <w:num w:numId="6">
    <w:abstractNumId w:val="5"/>
  </w:num>
  <w:num w:numId="7">
    <w:abstractNumId w:val="3"/>
  </w:num>
  <w:num w:numId="8">
    <w:abstractNumId w:val="12"/>
  </w:num>
  <w:num w:numId="9">
    <w:abstractNumId w:val="9"/>
  </w:num>
  <w:num w:numId="10">
    <w:abstractNumId w:val="10"/>
  </w:num>
  <w:num w:numId="11">
    <w:abstractNumId w:val="6"/>
  </w:num>
  <w:num w:numId="12">
    <w:abstractNumId w:val="15"/>
  </w:num>
  <w:num w:numId="13">
    <w:abstractNumId w:val="2"/>
  </w:num>
  <w:num w:numId="14">
    <w:abstractNumId w:val="11"/>
  </w:num>
  <w:num w:numId="15">
    <w:abstractNumId w:val="7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2C4C"/>
    <w:rsid w:val="000049B9"/>
    <w:rsid w:val="00030987"/>
    <w:rsid w:val="0013435E"/>
    <w:rsid w:val="00175B0D"/>
    <w:rsid w:val="00185963"/>
    <w:rsid w:val="00210A65"/>
    <w:rsid w:val="00351115"/>
    <w:rsid w:val="003D24EA"/>
    <w:rsid w:val="0046599F"/>
    <w:rsid w:val="004B5E01"/>
    <w:rsid w:val="0055083E"/>
    <w:rsid w:val="006341C1"/>
    <w:rsid w:val="0065542C"/>
    <w:rsid w:val="0070178A"/>
    <w:rsid w:val="008A3DDD"/>
    <w:rsid w:val="009C4E26"/>
    <w:rsid w:val="00A20B02"/>
    <w:rsid w:val="00A9520D"/>
    <w:rsid w:val="00B07786"/>
    <w:rsid w:val="00B84E80"/>
    <w:rsid w:val="00EC2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FFDDE5"/>
  <w15:chartTrackingRefBased/>
  <w15:docId w15:val="{EB6B8084-28BA-4795-8BEF-63C07FA939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0B02"/>
    <w:pPr>
      <w:spacing w:after="200" w:line="276" w:lineRule="auto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51115"/>
    <w:pPr>
      <w:keepNext/>
      <w:keepLines/>
      <w:suppressAutoHyphens/>
      <w:autoSpaceDE w:val="0"/>
      <w:spacing w:before="240" w:after="0" w:line="240" w:lineRule="auto"/>
      <w:outlineLvl w:val="0"/>
    </w:pPr>
    <w:rPr>
      <w:rFonts w:eastAsiaTheme="majorEastAsia" w:cstheme="majorBidi"/>
      <w:b/>
      <w:szCs w:val="32"/>
      <w:lang w:eastAsia="zh-CN"/>
    </w:rPr>
  </w:style>
  <w:style w:type="paragraph" w:styleId="2">
    <w:name w:val="heading 2"/>
    <w:basedOn w:val="a"/>
    <w:next w:val="a"/>
    <w:link w:val="20"/>
    <w:uiPriority w:val="9"/>
    <w:unhideWhenUsed/>
    <w:qFormat/>
    <w:rsid w:val="00210A6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51115"/>
    <w:rPr>
      <w:rFonts w:ascii="Times New Roman" w:eastAsiaTheme="majorEastAsia" w:hAnsi="Times New Roman" w:cstheme="majorBidi"/>
      <w:b/>
      <w:sz w:val="28"/>
      <w:szCs w:val="32"/>
      <w:lang w:eastAsia="zh-CN"/>
    </w:rPr>
  </w:style>
  <w:style w:type="paragraph" w:styleId="a3">
    <w:name w:val="TOC Heading"/>
    <w:basedOn w:val="1"/>
    <w:next w:val="a"/>
    <w:uiPriority w:val="39"/>
    <w:unhideWhenUsed/>
    <w:qFormat/>
    <w:rsid w:val="00A20B02"/>
    <w:pPr>
      <w:suppressAutoHyphens w:val="0"/>
      <w:autoSpaceDE/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a4">
    <w:name w:val="List Paragraph"/>
    <w:basedOn w:val="a"/>
    <w:uiPriority w:val="34"/>
    <w:qFormat/>
    <w:rsid w:val="006341C1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10A65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5">
    <w:name w:val="Normal (Web)"/>
    <w:basedOn w:val="a"/>
    <w:uiPriority w:val="99"/>
    <w:semiHidden/>
    <w:unhideWhenUsed/>
    <w:rsid w:val="0055083E"/>
    <w:pPr>
      <w:spacing w:before="100" w:beforeAutospacing="1" w:after="100" w:afterAutospacing="1" w:line="240" w:lineRule="auto"/>
    </w:pPr>
    <w:rPr>
      <w:rFonts w:eastAsia="Times New Roman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55083E"/>
    <w:rPr>
      <w:rFonts w:ascii="Courier New" w:eastAsia="Times New Roman" w:hAnsi="Courier New" w:cs="Courier New"/>
      <w:sz w:val="20"/>
      <w:szCs w:val="20"/>
    </w:rPr>
  </w:style>
  <w:style w:type="character" w:styleId="a6">
    <w:name w:val="Strong"/>
    <w:basedOn w:val="a0"/>
    <w:uiPriority w:val="22"/>
    <w:qFormat/>
    <w:rsid w:val="0055083E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0309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30987"/>
    <w:pPr>
      <w:spacing w:after="100"/>
      <w:ind w:left="280"/>
    </w:pPr>
  </w:style>
  <w:style w:type="character" w:styleId="a7">
    <w:name w:val="Hyperlink"/>
    <w:basedOn w:val="a0"/>
    <w:uiPriority w:val="99"/>
    <w:unhideWhenUsed/>
    <w:rsid w:val="00030987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18596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185963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a">
    <w:name w:val="footer"/>
    <w:basedOn w:val="a"/>
    <w:link w:val="ab"/>
    <w:uiPriority w:val="99"/>
    <w:unhideWhenUsed/>
    <w:rsid w:val="0018596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185963"/>
    <w:rPr>
      <w:rFonts w:ascii="Times New Roman" w:eastAsiaTheme="minorEastAsia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468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9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8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9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8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AE8D29-982C-45AB-A9EA-0364E0CA0C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17</Pages>
  <Words>1981</Words>
  <Characters>11296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lеxеy Kalinin</dc:creator>
  <cp:keywords/>
  <dc:description/>
  <cp:lastModifiedBy>Аlеxеy Kalinin</cp:lastModifiedBy>
  <cp:revision>4</cp:revision>
  <dcterms:created xsi:type="dcterms:W3CDTF">2024-01-20T17:40:00Z</dcterms:created>
  <dcterms:modified xsi:type="dcterms:W3CDTF">2024-01-21T13:21:00Z</dcterms:modified>
</cp:coreProperties>
</file>